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34FE92" w14:textId="70A4A2F8" w:rsidR="006E4ADA" w:rsidRPr="00804FE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bookmarkStart w:id="0" w:name="_Toc13253935"/>
      <w:r w:rsidRPr="00804FE6">
        <w:rPr>
          <w:rFonts w:ascii="Times New Roman" w:hAnsi="Times New Roman" w:cs="Times New Roman"/>
          <w:b/>
          <w:bCs/>
          <w:sz w:val="36"/>
          <w:szCs w:val="36"/>
        </w:rPr>
        <w:t>LAPORAN</w:t>
      </w:r>
      <w:r w:rsidR="00804FE6" w:rsidRPr="00804FE6">
        <w:rPr>
          <w:rFonts w:ascii="Times New Roman" w:hAnsi="Times New Roman" w:cs="Times New Roman"/>
          <w:b/>
          <w:bCs/>
          <w:sz w:val="36"/>
          <w:szCs w:val="36"/>
        </w:rPr>
        <w:t xml:space="preserve"> MANAJEMEN PENGETAHUAN</w:t>
      </w:r>
    </w:p>
    <w:p w14:paraId="241724B2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93D26">
        <w:rPr>
          <w:rFonts w:ascii="Times New Roman" w:hAnsi="Times New Roman" w:cs="Times New Roman"/>
          <w:b/>
          <w:bCs/>
          <w:sz w:val="28"/>
          <w:szCs w:val="28"/>
        </w:rPr>
        <w:t>KOLABORASI PERANCANGAN APLIKASI MENGGUNAKAN GITHUB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STUDI KASUS TOKO ONLINE CHOCO BOOKS)</w:t>
      </w:r>
    </w:p>
    <w:p w14:paraId="26E78BAB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E5F225" w14:textId="447D4CF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93D26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atakuliah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r w:rsidR="00804FE6">
        <w:rPr>
          <w:rFonts w:ascii="Times New Roman" w:hAnsi="Times New Roman" w:cs="Times New Roman"/>
          <w:sz w:val="24"/>
          <w:szCs w:val="24"/>
        </w:rPr>
        <w:t xml:space="preserve">Semester VI Prodi D4 Teknik </w:t>
      </w:r>
      <w:proofErr w:type="spellStart"/>
      <w:r w:rsidR="00804FE6">
        <w:rPr>
          <w:rFonts w:ascii="Times New Roman" w:hAnsi="Times New Roman" w:cs="Times New Roman"/>
          <w:sz w:val="24"/>
          <w:szCs w:val="24"/>
        </w:rPr>
        <w:t>Informatika</w:t>
      </w:r>
      <w:proofErr w:type="spellEnd"/>
    </w:p>
    <w:p w14:paraId="03EB2613" w14:textId="77777777" w:rsidR="00804FE6" w:rsidRPr="00F93D26" w:rsidRDefault="00804FE6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F8732CE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w:drawing>
          <wp:inline distT="0" distB="0" distL="0" distR="0" wp14:anchorId="5B236C32" wp14:editId="74DE0177">
            <wp:extent cx="1745673" cy="1745673"/>
            <wp:effectExtent l="0" t="0" r="6985" b="6985"/>
            <wp:docPr id="1" name="Picture 1" descr="C:\Users\ACER\AppData\Local\Microsoft\Windows\INetCache\Content.MSO\DA537A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AppData\Local\Microsoft\Windows\INetCache\Content.MSO\DA537A19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94" cy="1758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0537B" w14:textId="77777777" w:rsidR="00804FE6" w:rsidRDefault="00804FE6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11AFB8B" w14:textId="77777777" w:rsidR="00804FE6" w:rsidRPr="00804FE6" w:rsidRDefault="00804FE6" w:rsidP="00804FE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Nama </w:t>
      </w:r>
      <w:proofErr w:type="spellStart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Kelompok</w:t>
      </w:r>
      <w:proofErr w:type="spellEnd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:</w:t>
      </w:r>
    </w:p>
    <w:p w14:paraId="1330F17E" w14:textId="4E3A65A4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Ajis</w:t>
      </w:r>
      <w:proofErr w:type="spellEnd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</w:t>
      </w:r>
      <w:proofErr w:type="spellStart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Trigunawan</w:t>
      </w:r>
      <w:proofErr w:type="spellEnd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1.16.4.031</w:t>
      </w:r>
    </w:p>
    <w:p w14:paraId="57AD3B20" w14:textId="6BE002ED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 w:hint="eastAsia"/>
          <w:b/>
          <w:bCs/>
          <w:sz w:val="24"/>
          <w:szCs w:val="24"/>
        </w:rPr>
        <w:t>Eko</w:t>
      </w:r>
      <w:proofErr w:type="spellEnd"/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 w:hint="eastAsia"/>
          <w:b/>
          <w:bCs/>
          <w:sz w:val="24"/>
          <w:szCs w:val="24"/>
        </w:rPr>
        <w:t>Cahyono</w:t>
      </w:r>
      <w:proofErr w:type="spellEnd"/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 w:hint="eastAsia"/>
          <w:b/>
          <w:bCs/>
          <w:sz w:val="24"/>
          <w:szCs w:val="24"/>
        </w:rPr>
        <w:t>Putro</w:t>
      </w:r>
      <w:proofErr w:type="spellEnd"/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  <w:t>1.16.4.035</w:t>
      </w:r>
    </w:p>
    <w:p w14:paraId="2BC217FD" w14:textId="33E15F6C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Kurnia Sandi 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1.16.4.042</w:t>
      </w:r>
    </w:p>
    <w:p w14:paraId="501F04D3" w14:textId="73178D75" w:rsid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Nur </w:t>
      </w:r>
      <w:proofErr w:type="spellStart"/>
      <w:r>
        <w:rPr>
          <w:rFonts w:ascii="Times New Roman" w:hAnsi="Times New Roman" w:cs="Times New Roman" w:hint="eastAsia"/>
          <w:b/>
          <w:bCs/>
          <w:sz w:val="24"/>
          <w:szCs w:val="24"/>
        </w:rPr>
        <w:t>Arkhamia</w:t>
      </w:r>
      <w:proofErr w:type="spellEnd"/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Batubara</w:t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  <w:t>1.16.4.049</w:t>
      </w:r>
    </w:p>
    <w:p w14:paraId="699ABD6F" w14:textId="77777777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</w:p>
    <w:p w14:paraId="323C3789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STUDI D4 TEKNIK INFORMATIKA</w:t>
      </w:r>
    </w:p>
    <w:p w14:paraId="4B2B4588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OLITEKNIK POS INDONESIA</w:t>
      </w:r>
    </w:p>
    <w:p w14:paraId="5617462D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NDUNG</w:t>
      </w:r>
    </w:p>
    <w:p w14:paraId="55EC090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019</w:t>
      </w:r>
    </w:p>
    <w:p w14:paraId="6FF68D96" w14:textId="60A29E7D" w:rsidR="006E4ADA" w:rsidRDefault="006E4ADA"/>
    <w:p w14:paraId="6F107400" w14:textId="66009E3E" w:rsidR="002B4D2F" w:rsidRDefault="00187C8E" w:rsidP="00187C8E">
      <w:pPr>
        <w:pStyle w:val="Sub-Judul"/>
        <w:numPr>
          <w:ilvl w:val="1"/>
          <w:numId w:val="49"/>
        </w:numPr>
      </w:pPr>
      <w:proofErr w:type="spellStart"/>
      <w:r>
        <w:t>Pengertian</w:t>
      </w:r>
      <w:proofErr w:type="spellEnd"/>
      <w:r>
        <w:t xml:space="preserve"> </w:t>
      </w:r>
      <w:proofErr w:type="spellStart"/>
      <w:r w:rsidR="002B4D2F" w:rsidRPr="002B4D2F">
        <w:t>Perancangan</w:t>
      </w:r>
      <w:bookmarkEnd w:id="0"/>
      <w:proofErr w:type="spellEnd"/>
    </w:p>
    <w:p w14:paraId="40C3A749" w14:textId="48743846" w:rsidR="00B32D7C" w:rsidRPr="00B32D7C" w:rsidRDefault="00B32D7C" w:rsidP="00B32D7C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rencana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sketsa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ngatur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eleme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terpisah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kesatu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utuh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mengonfiguras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48C072C" w14:textId="05240F5C" w:rsidR="00187C8E" w:rsidRDefault="00187C8E" w:rsidP="00187C8E">
      <w:pPr>
        <w:pStyle w:val="Sub-Judul"/>
        <w:numPr>
          <w:ilvl w:val="1"/>
          <w:numId w:val="49"/>
        </w:numPr>
      </w:pPr>
      <w:bookmarkStart w:id="1" w:name="_Toc13253936"/>
      <w:proofErr w:type="spellStart"/>
      <w:r>
        <w:t>Pengertian</w:t>
      </w:r>
      <w:proofErr w:type="spellEnd"/>
      <w:r>
        <w:t xml:space="preserve"> </w:t>
      </w:r>
      <w:proofErr w:type="spellStart"/>
      <w:r>
        <w:t>Aplikasi</w:t>
      </w:r>
      <w:bookmarkEnd w:id="1"/>
      <w:proofErr w:type="spellEnd"/>
    </w:p>
    <w:p w14:paraId="536DE6C1" w14:textId="291D0D10" w:rsidR="00B32D7C" w:rsidRDefault="00B32D7C" w:rsidP="00B32D7C">
      <w:pPr>
        <w:pStyle w:val="Sub-Judul"/>
        <w:numPr>
          <w:ilvl w:val="0"/>
          <w:numId w:val="0"/>
        </w:numPr>
        <w:ind w:firstLine="360"/>
        <w:rPr>
          <w:b w:val="0"/>
          <w:bCs/>
        </w:rPr>
      </w:pPr>
      <w:proofErr w:type="spellStart"/>
      <w:r w:rsidRPr="00B32D7C">
        <w:rPr>
          <w:b w:val="0"/>
          <w:bCs/>
        </w:rPr>
        <w:t>Adapu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ngerti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dalah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ngguna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tau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nerap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uatu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konsep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menjad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oko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mbahasan</w:t>
      </w:r>
      <w:proofErr w:type="spellEnd"/>
      <w:r w:rsidRPr="00B32D7C">
        <w:rPr>
          <w:b w:val="0"/>
          <w:bCs/>
        </w:rPr>
        <w:t xml:space="preserve">. </w:t>
      </w: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ap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iartikan</w:t>
      </w:r>
      <w:proofErr w:type="spellEnd"/>
      <w:r w:rsidRPr="00B32D7C">
        <w:rPr>
          <w:b w:val="0"/>
          <w:bCs/>
        </w:rPr>
        <w:t xml:space="preserve"> juga </w:t>
      </w:r>
      <w:proofErr w:type="spellStart"/>
      <w:r w:rsidRPr="00B32D7C">
        <w:rPr>
          <w:b w:val="0"/>
          <w:bCs/>
        </w:rPr>
        <w:t>sebagai</w:t>
      </w:r>
      <w:proofErr w:type="spellEnd"/>
      <w:r w:rsidRPr="00B32D7C">
        <w:rPr>
          <w:b w:val="0"/>
          <w:bCs/>
        </w:rPr>
        <w:t xml:space="preserve"> program </w:t>
      </w:r>
      <w:proofErr w:type="spellStart"/>
      <w:r w:rsidRPr="00B32D7C">
        <w:rPr>
          <w:b w:val="0"/>
          <w:bCs/>
        </w:rPr>
        <w:t>komputer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dibu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nolong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anusia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alam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laksanak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uga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tentu</w:t>
      </w:r>
      <w:proofErr w:type="spellEnd"/>
      <w:r w:rsidRPr="00B32D7C">
        <w:rPr>
          <w:b w:val="0"/>
          <w:bCs/>
        </w:rPr>
        <w:t xml:space="preserve">. </w:t>
      </w: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software yang </w:t>
      </w:r>
      <w:proofErr w:type="spellStart"/>
      <w:r w:rsidRPr="00B32D7C">
        <w:rPr>
          <w:b w:val="0"/>
          <w:bCs/>
        </w:rPr>
        <w:t>dirancang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ngguna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rakti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khusus</w:t>
      </w:r>
      <w:proofErr w:type="spellEnd"/>
      <w:r w:rsidRPr="00B32D7C">
        <w:rPr>
          <w:b w:val="0"/>
          <w:bCs/>
        </w:rPr>
        <w:t xml:space="preserve">, </w:t>
      </w:r>
      <w:proofErr w:type="spellStart"/>
      <w:r w:rsidRPr="00B32D7C">
        <w:rPr>
          <w:b w:val="0"/>
          <w:bCs/>
        </w:rPr>
        <w:t>klasif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lua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in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ap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ibag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njadi</w:t>
      </w:r>
      <w:proofErr w:type="spellEnd"/>
      <w:r w:rsidRPr="00B32D7C">
        <w:rPr>
          <w:b w:val="0"/>
          <w:bCs/>
        </w:rPr>
        <w:t xml:space="preserve"> 2 (</w:t>
      </w:r>
      <w:proofErr w:type="spellStart"/>
      <w:r w:rsidRPr="00B32D7C">
        <w:rPr>
          <w:b w:val="0"/>
          <w:bCs/>
        </w:rPr>
        <w:t>dua</w:t>
      </w:r>
      <w:proofErr w:type="spellEnd"/>
      <w:r w:rsidRPr="00B32D7C">
        <w:rPr>
          <w:b w:val="0"/>
          <w:bCs/>
        </w:rPr>
        <w:t xml:space="preserve">) </w:t>
      </w:r>
      <w:proofErr w:type="spellStart"/>
      <w:r w:rsidRPr="00B32D7C">
        <w:rPr>
          <w:b w:val="0"/>
          <w:bCs/>
        </w:rPr>
        <w:t>yaitu</w:t>
      </w:r>
      <w:proofErr w:type="spellEnd"/>
      <w:r w:rsidRPr="00B32D7C">
        <w:rPr>
          <w:b w:val="0"/>
          <w:bCs/>
        </w:rPr>
        <w:t>:</w:t>
      </w:r>
    </w:p>
    <w:p w14:paraId="59A38CB2" w14:textId="77777777" w:rsidR="00B32D7C" w:rsidRPr="00B32D7C" w:rsidRDefault="00B32D7C" w:rsidP="00B32D7C">
      <w:pPr>
        <w:pStyle w:val="Sub-Judul"/>
        <w:numPr>
          <w:ilvl w:val="0"/>
          <w:numId w:val="50"/>
        </w:numPr>
        <w:rPr>
          <w:b w:val="0"/>
          <w:bCs/>
        </w:rPr>
      </w:pP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software </w:t>
      </w:r>
      <w:proofErr w:type="spellStart"/>
      <w:r w:rsidRPr="00B32D7C">
        <w:rPr>
          <w:b w:val="0"/>
          <w:bCs/>
        </w:rPr>
        <w:t>spesialis</w:t>
      </w:r>
      <w:proofErr w:type="spellEnd"/>
      <w:r w:rsidRPr="00B32D7C">
        <w:rPr>
          <w:b w:val="0"/>
          <w:bCs/>
        </w:rPr>
        <w:t xml:space="preserve">, program </w:t>
      </w:r>
      <w:proofErr w:type="spellStart"/>
      <w:r w:rsidRPr="00B32D7C">
        <w:rPr>
          <w:b w:val="0"/>
          <w:bCs/>
        </w:rPr>
        <w:t>deng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okument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gabung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dirancang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njalank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uga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tentu</w:t>
      </w:r>
      <w:proofErr w:type="spellEnd"/>
      <w:r w:rsidRPr="00B32D7C">
        <w:rPr>
          <w:b w:val="0"/>
          <w:bCs/>
        </w:rPr>
        <w:t>.</w:t>
      </w:r>
    </w:p>
    <w:p w14:paraId="5A8ADF79" w14:textId="6EDF44B5" w:rsidR="00B32D7C" w:rsidRDefault="00B32D7C" w:rsidP="00B32D7C">
      <w:pPr>
        <w:pStyle w:val="Sub-Judul"/>
        <w:numPr>
          <w:ilvl w:val="0"/>
          <w:numId w:val="50"/>
        </w:numPr>
        <w:rPr>
          <w:b w:val="0"/>
          <w:bCs/>
        </w:rPr>
      </w:pP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aket</w:t>
      </w:r>
      <w:proofErr w:type="spellEnd"/>
      <w:r w:rsidRPr="00B32D7C">
        <w:rPr>
          <w:b w:val="0"/>
          <w:bCs/>
        </w:rPr>
        <w:t xml:space="preserve">, </w:t>
      </w:r>
      <w:proofErr w:type="spellStart"/>
      <w:r w:rsidRPr="00B32D7C">
        <w:rPr>
          <w:b w:val="0"/>
          <w:bCs/>
        </w:rPr>
        <w:t>suatu</w:t>
      </w:r>
      <w:proofErr w:type="spellEnd"/>
      <w:r w:rsidRPr="00B32D7C">
        <w:rPr>
          <w:b w:val="0"/>
          <w:bCs/>
        </w:rPr>
        <w:t xml:space="preserve"> program </w:t>
      </w:r>
      <w:proofErr w:type="spellStart"/>
      <w:r w:rsidRPr="00B32D7C">
        <w:rPr>
          <w:b w:val="0"/>
          <w:bCs/>
        </w:rPr>
        <w:t>deng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okument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gabung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dirancang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jeni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asalah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tentu</w:t>
      </w:r>
      <w:proofErr w:type="spellEnd"/>
      <w:r w:rsidRPr="00B32D7C">
        <w:rPr>
          <w:b w:val="0"/>
          <w:bCs/>
        </w:rPr>
        <w:t>.</w:t>
      </w:r>
    </w:p>
    <w:p w14:paraId="065BC99F" w14:textId="09A1F54C" w:rsidR="00B32D7C" w:rsidRPr="00B32D7C" w:rsidRDefault="00B32D7C" w:rsidP="00B32D7C">
      <w:pPr>
        <w:pStyle w:val="Sub-Judul"/>
        <w:numPr>
          <w:ilvl w:val="0"/>
          <w:numId w:val="0"/>
        </w:numPr>
        <w:ind w:left="360"/>
        <w:rPr>
          <w:b w:val="0"/>
          <w:bCs/>
        </w:rPr>
      </w:pPr>
      <w:proofErr w:type="spellStart"/>
      <w:r w:rsidRPr="00B32D7C">
        <w:rPr>
          <w:b w:val="0"/>
          <w:bCs/>
        </w:rPr>
        <w:t>Menuru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Hengky</w:t>
      </w:r>
      <w:proofErr w:type="spellEnd"/>
      <w:r w:rsidRPr="00B32D7C">
        <w:rPr>
          <w:b w:val="0"/>
          <w:bCs/>
        </w:rPr>
        <w:t xml:space="preserve"> w. </w:t>
      </w:r>
      <w:proofErr w:type="spellStart"/>
      <w:r w:rsidRPr="00B32D7C">
        <w:rPr>
          <w:b w:val="0"/>
          <w:bCs/>
        </w:rPr>
        <w:t>Pramana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dalah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atu</w:t>
      </w:r>
      <w:proofErr w:type="spellEnd"/>
      <w:r w:rsidRPr="00B32D7C">
        <w:rPr>
          <w:b w:val="0"/>
          <w:bCs/>
        </w:rPr>
        <w:t xml:space="preserve"> unit </w:t>
      </w:r>
      <w:proofErr w:type="spellStart"/>
      <w:r w:rsidRPr="00B32D7C">
        <w:rPr>
          <w:b w:val="0"/>
          <w:bCs/>
        </w:rPr>
        <w:t>perangk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lunak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dibu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layan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kebutuh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k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beberapa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ktivita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epert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istem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rniagaan</w:t>
      </w:r>
      <w:proofErr w:type="spellEnd"/>
      <w:r w:rsidRPr="00B32D7C">
        <w:rPr>
          <w:b w:val="0"/>
          <w:bCs/>
        </w:rPr>
        <w:t xml:space="preserve">, game, </w:t>
      </w:r>
      <w:proofErr w:type="spellStart"/>
      <w:r w:rsidRPr="00B32D7C">
        <w:rPr>
          <w:b w:val="0"/>
          <w:bCs/>
        </w:rPr>
        <w:t>pelayan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asyarakat</w:t>
      </w:r>
      <w:proofErr w:type="spellEnd"/>
      <w:r w:rsidRPr="00B32D7C">
        <w:rPr>
          <w:b w:val="0"/>
          <w:bCs/>
        </w:rPr>
        <w:t xml:space="preserve">, </w:t>
      </w:r>
      <w:proofErr w:type="spellStart"/>
      <w:r w:rsidRPr="00B32D7C">
        <w:rPr>
          <w:b w:val="0"/>
          <w:bCs/>
        </w:rPr>
        <w:t>periklanan</w:t>
      </w:r>
      <w:proofErr w:type="spellEnd"/>
      <w:r w:rsidRPr="00B32D7C">
        <w:rPr>
          <w:b w:val="0"/>
          <w:bCs/>
        </w:rPr>
        <w:t xml:space="preserve"> dan </w:t>
      </w:r>
      <w:proofErr w:type="spellStart"/>
      <w:r w:rsidRPr="00B32D7C">
        <w:rPr>
          <w:b w:val="0"/>
          <w:bCs/>
        </w:rPr>
        <w:t>hampir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emua</w:t>
      </w:r>
      <w:proofErr w:type="spellEnd"/>
      <w:r w:rsidRPr="00B32D7C">
        <w:rPr>
          <w:b w:val="0"/>
          <w:bCs/>
        </w:rPr>
        <w:t xml:space="preserve"> proses </w:t>
      </w:r>
      <w:proofErr w:type="spellStart"/>
      <w:r w:rsidRPr="00B32D7C">
        <w:rPr>
          <w:b w:val="0"/>
          <w:bCs/>
        </w:rPr>
        <w:t>kegiatan</w:t>
      </w:r>
      <w:proofErr w:type="spellEnd"/>
      <w:r w:rsidRPr="00B32D7C">
        <w:rPr>
          <w:b w:val="0"/>
          <w:bCs/>
        </w:rPr>
        <w:t>.</w:t>
      </w:r>
    </w:p>
    <w:p w14:paraId="7DE48017" w14:textId="46AEF273" w:rsidR="00187C8E" w:rsidRDefault="00187C8E" w:rsidP="00187C8E">
      <w:pPr>
        <w:pStyle w:val="Sub-Judul"/>
        <w:numPr>
          <w:ilvl w:val="1"/>
          <w:numId w:val="49"/>
        </w:numPr>
      </w:pPr>
      <w:bookmarkStart w:id="2" w:name="_Toc13253937"/>
      <w:proofErr w:type="spellStart"/>
      <w:r>
        <w:t>Perancangan</w:t>
      </w:r>
      <w:proofErr w:type="spellEnd"/>
      <w:r>
        <w:t xml:space="preserve"> </w:t>
      </w:r>
      <w:proofErr w:type="spellStart"/>
      <w:r>
        <w:t>Aplikasi</w:t>
      </w:r>
      <w:bookmarkEnd w:id="2"/>
      <w:proofErr w:type="spellEnd"/>
    </w:p>
    <w:p w14:paraId="7CA57DF2" w14:textId="74FB5B9E" w:rsidR="00CA40A4" w:rsidRDefault="003C7F44" w:rsidP="00B46FF4">
      <w:pPr>
        <w:pStyle w:val="Super-Sub-Judul"/>
        <w:numPr>
          <w:ilvl w:val="2"/>
          <w:numId w:val="49"/>
        </w:numPr>
      </w:pPr>
      <w:bookmarkStart w:id="3" w:name="_Toc13253938"/>
      <w:r w:rsidRPr="003C7F44">
        <w:rPr>
          <w:i/>
        </w:rPr>
        <w:t>Use Case</w:t>
      </w:r>
      <w:r w:rsidR="00F81B67" w:rsidRPr="00F81B67">
        <w:t xml:space="preserve"> </w:t>
      </w:r>
      <w:r w:rsidR="00CA40A4" w:rsidRPr="00A24691">
        <w:t>Diagram</w:t>
      </w:r>
      <w:bookmarkEnd w:id="3"/>
    </w:p>
    <w:p w14:paraId="0CCAD408" w14:textId="77777777" w:rsidR="000F4A8E" w:rsidRPr="000F4A8E" w:rsidRDefault="000F4A8E" w:rsidP="000F4A8E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F4A8E">
        <w:rPr>
          <w:rFonts w:ascii="Times New Roman" w:hAnsi="Times New Roman" w:cs="Times New Roman"/>
          <w:i/>
          <w:iCs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iCs/>
          <w:sz w:val="24"/>
          <w:szCs w:val="24"/>
        </w:rPr>
        <w:t xml:space="preserve">yang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dibangun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Toko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Buku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sz w:val="24"/>
          <w:szCs w:val="24"/>
        </w:rPr>
        <w:t xml:space="preserve">Choco Books 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mendeskripsik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>Admin,</w:t>
      </w:r>
      <w:r w:rsidRPr="000F4A8E">
        <w:rPr>
          <w:rFonts w:ascii="Times New Roman" w:hAnsi="Times New Roman" w:cs="Times New Roman"/>
          <w:sz w:val="24"/>
          <w:szCs w:val="24"/>
        </w:rPr>
        <w:t xml:space="preserve">    dan </w:t>
      </w:r>
      <w:r w:rsidRPr="000F4A8E">
        <w:rPr>
          <w:rFonts w:ascii="Times New Roman" w:hAnsi="Times New Roman" w:cs="Times New Roman"/>
          <w:i/>
          <w:sz w:val="24"/>
          <w:szCs w:val="24"/>
        </w:rPr>
        <w:t>Owner</w:t>
      </w:r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>Online</w:t>
      </w:r>
      <w:r w:rsidRPr="000F4A8E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C34F924" w14:textId="77777777" w:rsidR="000F4A8E" w:rsidRPr="000F4A8E" w:rsidRDefault="000F4A8E" w:rsidP="000F4A8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1B86A47" wp14:editId="4AD2179C">
                <wp:simplePos x="0" y="0"/>
                <wp:positionH relativeFrom="column">
                  <wp:posOffset>3175</wp:posOffset>
                </wp:positionH>
                <wp:positionV relativeFrom="paragraph">
                  <wp:posOffset>3544570</wp:posOffset>
                </wp:positionV>
                <wp:extent cx="5219700" cy="635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21" y="20420"/>
                    <wp:lineTo x="21521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19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D81803" w14:textId="77777777" w:rsidR="00E50496" w:rsidRPr="00D5763F" w:rsidRDefault="00E50496" w:rsidP="000F4A8E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bookmarkStart w:id="4" w:name="_Toc535353295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3. 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 </w:t>
                            </w:r>
                            <w:r w:rsidRPr="003C7F44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Use case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 xml:space="preserve"> Diagram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Toko</w:t>
                            </w:r>
                            <w:proofErr w:type="spellEnd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1B86A4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.25pt;margin-top:279.1pt;width:411pt;height:.05pt;z-index:-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" stroked="f">
                <v:textbox style="mso-fit-shape-to-text:t" inset="0,0,0,0">
                  <w:txbxContent>
                    <w:p w14:paraId="17D81803" w14:textId="77777777" w:rsidR="00E50496" w:rsidRPr="00D5763F" w:rsidRDefault="00E50496" w:rsidP="000F4A8E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bookmarkStart w:id="5" w:name="_Toc535353295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3. 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 </w:t>
                      </w:r>
                      <w:r w:rsidRPr="003C7F44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Use case</w:t>
                      </w:r>
                      <w:r w:rsidRPr="00D5763F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 xml:space="preserve"> Diagram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5"/>
                    </w:p>
                  </w:txbxContent>
                </v:textbox>
                <w10:wrap type="tight"/>
              </v:shape>
            </w:pict>
          </mc:Fallback>
        </mc:AlternateContent>
      </w:r>
      <w:r w:rsidRPr="009F1FDB">
        <w:rPr>
          <w:i/>
          <w:iCs/>
          <w:noProof/>
        </w:rPr>
        <w:drawing>
          <wp:inline distT="0" distB="0" distL="0" distR="0" wp14:anchorId="78E09236" wp14:editId="5A5619F3">
            <wp:extent cx="5219700" cy="3320646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96" cy="335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EB059" w14:textId="77777777" w:rsidR="000F4A8E" w:rsidRDefault="000F4A8E" w:rsidP="000F4A8E">
      <w:pPr>
        <w:pStyle w:val="Zub-Zuper-Zub-Judul2"/>
        <w:numPr>
          <w:ilvl w:val="3"/>
          <w:numId w:val="49"/>
        </w:numPr>
        <w:ind w:left="720"/>
      </w:pPr>
      <w:bookmarkStart w:id="6" w:name="_Toc13253939"/>
      <w:proofErr w:type="spellStart"/>
      <w:r w:rsidRPr="003C7F44">
        <w:rPr>
          <w:i w:val="0"/>
        </w:rPr>
        <w:t>Skenario</w:t>
      </w:r>
      <w:proofErr w:type="spellEnd"/>
      <w:r>
        <w:t xml:space="preserve"> </w:t>
      </w:r>
      <w:r w:rsidRPr="003C7F44">
        <w:t>Use Case</w:t>
      </w:r>
      <w:bookmarkEnd w:id="6"/>
    </w:p>
    <w:p w14:paraId="10500DBE" w14:textId="77777777" w:rsidR="000F4A8E" w:rsidRPr="00D32299" w:rsidRDefault="000F4A8E" w:rsidP="000F4A8E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kenari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iCs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ok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Choco Books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enjelas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urut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aupu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penjelas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asing-masing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kenari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14:paraId="7746C9CB" w14:textId="77777777" w:rsidR="000F4A8E" w:rsidRPr="00A15605" w:rsidRDefault="000F4A8E" w:rsidP="000F4A8E">
      <w:pPr>
        <w:pStyle w:val="Zub-Zuper-Zub-Judul2"/>
        <w:numPr>
          <w:ilvl w:val="0"/>
          <w:numId w:val="0"/>
        </w:numPr>
        <w:ind w:left="1080" w:hanging="720"/>
        <w:rPr>
          <w:i w:val="0"/>
        </w:rPr>
      </w:pPr>
    </w:p>
    <w:p w14:paraId="0E9C92A8" w14:textId="77777777" w:rsidR="000F4A8E" w:rsidRPr="00B46FF4" w:rsidRDefault="000F4A8E" w:rsidP="000F4A8E">
      <w:pPr>
        <w:pStyle w:val="Super-Sub-Judul"/>
        <w:numPr>
          <w:ilvl w:val="0"/>
          <w:numId w:val="0"/>
        </w:numPr>
        <w:ind w:left="720"/>
      </w:pPr>
    </w:p>
    <w:p w14:paraId="01DFDA1B" w14:textId="03769F10" w:rsidR="00B51029" w:rsidRPr="000F4A8E" w:rsidRDefault="00CA40A4" w:rsidP="00B51029">
      <w:pPr>
        <w:pStyle w:val="ListParagraph"/>
        <w:numPr>
          <w:ilvl w:val="0"/>
          <w:numId w:val="24"/>
        </w:numPr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="000E009D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Login</w:t>
      </w:r>
    </w:p>
    <w:p w14:paraId="6D64A3BF" w14:textId="77777777" w:rsidR="000F4A8E" w:rsidRPr="00DA677D" w:rsidRDefault="000F4A8E" w:rsidP="000F4A8E">
      <w:pPr>
        <w:tabs>
          <w:tab w:val="left" w:pos="1260"/>
        </w:tabs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color w:val="000000"/>
          <w:sz w:val="24"/>
          <w:szCs w:val="24"/>
        </w:rPr>
        <w:t>log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48EAC894" w14:textId="77777777" w:rsidR="000F4A8E" w:rsidRPr="001B36AB" w:rsidRDefault="000F4A8E" w:rsidP="000F4A8E">
      <w:pPr>
        <w:pStyle w:val="Caption"/>
        <w:keepNext/>
        <w:spacing w:after="160"/>
        <w:ind w:firstLine="450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7" w:name="_Toc535357913"/>
      <w:bookmarkStart w:id="8" w:name="_Toc535359601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 xml:space="preserve"> Login</w:t>
      </w:r>
      <w:bookmarkEnd w:id="7"/>
      <w:bookmarkEnd w:id="8"/>
    </w:p>
    <w:tbl>
      <w:tblPr>
        <w:tblStyle w:val="TableGrid"/>
        <w:tblW w:w="7740" w:type="dxa"/>
        <w:tblInd w:w="445" w:type="dxa"/>
        <w:tblLook w:val="04A0" w:firstRow="1" w:lastRow="0" w:firstColumn="1" w:lastColumn="0" w:noHBand="0" w:noVBand="1"/>
      </w:tblPr>
      <w:tblGrid>
        <w:gridCol w:w="2879"/>
        <w:gridCol w:w="4861"/>
      </w:tblGrid>
      <w:tr w:rsidR="000F4A8E" w14:paraId="76DE2AE0" w14:textId="77777777" w:rsidTr="00E50496">
        <w:tc>
          <w:tcPr>
            <w:tcW w:w="7740" w:type="dxa"/>
            <w:gridSpan w:val="2"/>
          </w:tcPr>
          <w:p w14:paraId="721DA8B5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proofErr w:type="spellStart"/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7FDA56F1" w14:textId="77777777" w:rsidTr="00E50496">
        <w:tc>
          <w:tcPr>
            <w:tcW w:w="2879" w:type="dxa"/>
          </w:tcPr>
          <w:p w14:paraId="441FCEC8" w14:textId="77777777" w:rsidR="000F4A8E" w:rsidRPr="000272D4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861" w:type="dxa"/>
          </w:tcPr>
          <w:p w14:paraId="134CAECB" w14:textId="77777777" w:rsidR="000F4A8E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DDE8253" w14:textId="77777777" w:rsidTr="00E50496">
        <w:tc>
          <w:tcPr>
            <w:tcW w:w="2879" w:type="dxa"/>
          </w:tcPr>
          <w:p w14:paraId="76465A67" w14:textId="77777777" w:rsidR="000F4A8E" w:rsidRPr="000272D4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61" w:type="dxa"/>
          </w:tcPr>
          <w:p w14:paraId="04070F31" w14:textId="77777777" w:rsidR="000F4A8E" w:rsidRPr="000272D4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strator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</w:p>
        </w:tc>
      </w:tr>
      <w:tr w:rsidR="000F4A8E" w14:paraId="58CB1603" w14:textId="77777777" w:rsidTr="00E50496">
        <w:tc>
          <w:tcPr>
            <w:tcW w:w="2879" w:type="dxa"/>
          </w:tcPr>
          <w:p w14:paraId="7C3A747A" w14:textId="77777777" w:rsidR="000F4A8E" w:rsidRPr="000272D4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Aktor</w:t>
            </w:r>
            <w:proofErr w:type="spellEnd"/>
          </w:p>
        </w:tc>
        <w:tc>
          <w:tcPr>
            <w:tcW w:w="4861" w:type="dxa"/>
          </w:tcPr>
          <w:p w14:paraId="699373B7" w14:textId="77777777" w:rsidR="000F4A8E" w:rsidRPr="000272D4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Owner</w:t>
            </w:r>
          </w:p>
        </w:tc>
      </w:tr>
      <w:tr w:rsidR="000F4A8E" w14:paraId="05B6E5BB" w14:textId="77777777" w:rsidTr="00E50496">
        <w:tc>
          <w:tcPr>
            <w:tcW w:w="2879" w:type="dxa"/>
          </w:tcPr>
          <w:p w14:paraId="02184577" w14:textId="77777777" w:rsidR="000F4A8E" w:rsidRPr="000272D4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4861" w:type="dxa"/>
          </w:tcPr>
          <w:p w14:paraId="782D8792" w14:textId="77777777" w:rsidR="000F4A8E" w:rsidRPr="000272D4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60A72B3B" w14:textId="77777777" w:rsidTr="00E50496">
        <w:tc>
          <w:tcPr>
            <w:tcW w:w="7740" w:type="dxa"/>
            <w:gridSpan w:val="2"/>
          </w:tcPr>
          <w:p w14:paraId="5497DA86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0F4A8E" w14:paraId="2C189332" w14:textId="77777777" w:rsidTr="00E50496">
        <w:tc>
          <w:tcPr>
            <w:tcW w:w="2879" w:type="dxa"/>
          </w:tcPr>
          <w:p w14:paraId="08326D80" w14:textId="77777777" w:rsidR="000F4A8E" w:rsidRDefault="000F4A8E" w:rsidP="00E50496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4861" w:type="dxa"/>
          </w:tcPr>
          <w:p w14:paraId="119F6CAB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130BE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mpilkan</w:t>
            </w:r>
            <w:proofErr w:type="spellEnd"/>
          </w:p>
        </w:tc>
      </w:tr>
      <w:tr w:rsidR="000F4A8E" w14:paraId="08419B53" w14:textId="77777777" w:rsidTr="00E50496">
        <w:tc>
          <w:tcPr>
            <w:tcW w:w="2879" w:type="dxa"/>
          </w:tcPr>
          <w:p w14:paraId="45D3AC0C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647C1BC1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0946659B" w14:textId="77777777" w:rsidTr="00E50496">
        <w:tc>
          <w:tcPr>
            <w:tcW w:w="2879" w:type="dxa"/>
          </w:tcPr>
          <w:p w14:paraId="57F07B52" w14:textId="77777777" w:rsidR="000F4A8E" w:rsidRPr="00CA40A4" w:rsidRDefault="000F4A8E" w:rsidP="00E50496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A40A4">
              <w:rPr>
                <w:rFonts w:ascii="Times New Roman" w:hAnsi="Times New Roman" w:cs="Times New Roman"/>
                <w:sz w:val="24"/>
              </w:rPr>
              <w:t>Memasukan</w:t>
            </w:r>
            <w:proofErr w:type="spellEnd"/>
            <w:r w:rsidRPr="00CA40A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Username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CA40A4">
              <w:rPr>
                <w:rFonts w:ascii="Times New Roman" w:hAnsi="Times New Roman" w:cs="Times New Roman"/>
                <w:sz w:val="24"/>
              </w:rPr>
              <w:t xml:space="preserve">d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Password</w:t>
            </w:r>
          </w:p>
        </w:tc>
        <w:tc>
          <w:tcPr>
            <w:tcW w:w="4861" w:type="dxa"/>
          </w:tcPr>
          <w:p w14:paraId="3FB7CD29" w14:textId="77777777" w:rsidR="000F4A8E" w:rsidRPr="002D6BD6" w:rsidRDefault="000F4A8E" w:rsidP="00E50496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oco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basis data</w:t>
            </w:r>
          </w:p>
        </w:tc>
      </w:tr>
      <w:tr w:rsidR="000F4A8E" w14:paraId="73E8A146" w14:textId="77777777" w:rsidTr="00E50496">
        <w:tc>
          <w:tcPr>
            <w:tcW w:w="2879" w:type="dxa"/>
          </w:tcPr>
          <w:p w14:paraId="6CB49843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674241F1" w14:textId="77777777" w:rsidR="000F4A8E" w:rsidRPr="002D6BD6" w:rsidRDefault="000F4A8E" w:rsidP="00E50496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4EEA08BC" w14:textId="77777777" w:rsidTr="00E50496">
        <w:tc>
          <w:tcPr>
            <w:tcW w:w="7740" w:type="dxa"/>
            <w:gridSpan w:val="2"/>
          </w:tcPr>
          <w:p w14:paraId="3E7FFBC2" w14:textId="77777777" w:rsidR="000F4A8E" w:rsidRPr="00135241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F4A8E" w14:paraId="63EC59E5" w14:textId="77777777" w:rsidTr="00E50496">
        <w:tc>
          <w:tcPr>
            <w:tcW w:w="2879" w:type="dxa"/>
          </w:tcPr>
          <w:p w14:paraId="035DE42D" w14:textId="77777777" w:rsidR="000F4A8E" w:rsidRDefault="000F4A8E" w:rsidP="00E50496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44073796" w14:textId="77777777" w:rsidR="000F4A8E" w:rsidRDefault="000F4A8E" w:rsidP="00E50496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17DC5D01" w14:textId="77777777" w:rsidTr="00E50496">
        <w:tc>
          <w:tcPr>
            <w:tcW w:w="2879" w:type="dxa"/>
          </w:tcPr>
          <w:p w14:paraId="7D418F50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5723EA32" w14:textId="77777777" w:rsidR="000F4A8E" w:rsidRPr="002D6BD6" w:rsidRDefault="000F4A8E" w:rsidP="00E50496">
            <w:pPr>
              <w:pStyle w:val="ListParagraph"/>
              <w:numPr>
                <w:ilvl w:val="0"/>
                <w:numId w:val="26"/>
              </w:numPr>
              <w:spacing w:after="160"/>
              <w:ind w:left="431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</w:p>
        </w:tc>
      </w:tr>
      <w:tr w:rsidR="000F4A8E" w14:paraId="328B4DCE" w14:textId="77777777" w:rsidTr="00E50496">
        <w:tc>
          <w:tcPr>
            <w:tcW w:w="2879" w:type="dxa"/>
          </w:tcPr>
          <w:p w14:paraId="7BE8A4DC" w14:textId="77777777" w:rsidR="000F4A8E" w:rsidRPr="002D6BD6" w:rsidRDefault="000F4A8E" w:rsidP="00E50496">
            <w:pPr>
              <w:pStyle w:val="ListParagraph"/>
              <w:numPr>
                <w:ilvl w:val="0"/>
                <w:numId w:val="26"/>
              </w:num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D6BD6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Username</w:t>
            </w: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Select </w:t>
            </w:r>
            <w:proofErr w:type="spell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Recaptcha</w:t>
            </w:r>
            <w:proofErr w:type="spellEnd"/>
          </w:p>
        </w:tc>
        <w:tc>
          <w:tcPr>
            <w:tcW w:w="4861" w:type="dxa"/>
          </w:tcPr>
          <w:p w14:paraId="2709804A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5687F8B9" w14:textId="77777777" w:rsidTr="00E50496">
        <w:tc>
          <w:tcPr>
            <w:tcW w:w="2879" w:type="dxa"/>
          </w:tcPr>
          <w:p w14:paraId="2534B726" w14:textId="77777777" w:rsidR="000F4A8E" w:rsidRPr="002D6BD6" w:rsidRDefault="000F4A8E" w:rsidP="00E50496">
            <w:pPr>
              <w:spacing w:after="1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4861" w:type="dxa"/>
          </w:tcPr>
          <w:p w14:paraId="7262E213" w14:textId="77777777" w:rsidR="000F4A8E" w:rsidRDefault="000F4A8E" w:rsidP="00E50496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wen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>istrator</w:t>
            </w:r>
          </w:p>
        </w:tc>
      </w:tr>
    </w:tbl>
    <w:p w14:paraId="6153F82C" w14:textId="77777777" w:rsidR="000F4A8E" w:rsidRPr="00B51029" w:rsidRDefault="000F4A8E" w:rsidP="000F4A8E">
      <w:pPr>
        <w:pStyle w:val="ListParagraph"/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</w:p>
    <w:p w14:paraId="28E50221" w14:textId="075EDBF4" w:rsidR="00CA40A4" w:rsidRPr="000F4A8E" w:rsidRDefault="00CA40A4" w:rsidP="00B46FF4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roduk</w:t>
      </w:r>
      <w:proofErr w:type="spellEnd"/>
    </w:p>
    <w:p w14:paraId="0211DAD0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020401E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" w:name="_Toc535357914"/>
      <w:bookmarkStart w:id="10" w:name="_Toc535359602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9"/>
      <w:bookmarkEnd w:id="10"/>
      <w:proofErr w:type="spellEnd"/>
    </w:p>
    <w:tbl>
      <w:tblPr>
        <w:tblStyle w:val="TableGrid"/>
        <w:tblW w:w="7772" w:type="dxa"/>
        <w:tblInd w:w="445" w:type="dxa"/>
        <w:tblLook w:val="04A0" w:firstRow="1" w:lastRow="0" w:firstColumn="1" w:lastColumn="0" w:noHBand="0" w:noVBand="1"/>
      </w:tblPr>
      <w:tblGrid>
        <w:gridCol w:w="1962"/>
        <w:gridCol w:w="5810"/>
      </w:tblGrid>
      <w:tr w:rsidR="000F4A8E" w14:paraId="5080D8CF" w14:textId="77777777" w:rsidTr="00E50496">
        <w:tc>
          <w:tcPr>
            <w:tcW w:w="7772" w:type="dxa"/>
            <w:gridSpan w:val="2"/>
          </w:tcPr>
          <w:p w14:paraId="6EC9D86E" w14:textId="77777777" w:rsidR="000F4A8E" w:rsidRDefault="000F4A8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09ED5154" w14:textId="77777777" w:rsidTr="00E50496">
        <w:tc>
          <w:tcPr>
            <w:tcW w:w="1962" w:type="dxa"/>
          </w:tcPr>
          <w:p w14:paraId="7A0A6246" w14:textId="77777777" w:rsidR="000F4A8E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810" w:type="dxa"/>
          </w:tcPr>
          <w:p w14:paraId="7B6918E7" w14:textId="77777777" w:rsidR="000F4A8E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7DD77F44" w14:textId="77777777" w:rsidTr="00E50496">
        <w:tc>
          <w:tcPr>
            <w:tcW w:w="1962" w:type="dxa"/>
          </w:tcPr>
          <w:p w14:paraId="7055BD48" w14:textId="77777777" w:rsidR="000F4A8E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810" w:type="dxa"/>
          </w:tcPr>
          <w:p w14:paraId="244B7515" w14:textId="77777777" w:rsidR="000F4A8E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75E93A70" w14:textId="77777777" w:rsidTr="00E50496">
        <w:tc>
          <w:tcPr>
            <w:tcW w:w="1962" w:type="dxa"/>
          </w:tcPr>
          <w:p w14:paraId="4F3A4F56" w14:textId="77777777" w:rsidR="000F4A8E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skripsi</w:t>
            </w:r>
            <w:proofErr w:type="spellEnd"/>
          </w:p>
        </w:tc>
        <w:tc>
          <w:tcPr>
            <w:tcW w:w="5810" w:type="dxa"/>
          </w:tcPr>
          <w:p w14:paraId="0B0264FF" w14:textId="77777777" w:rsidR="000F4A8E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4890A01A" w14:textId="77777777" w:rsidTr="00E50496">
        <w:tc>
          <w:tcPr>
            <w:tcW w:w="1962" w:type="dxa"/>
          </w:tcPr>
          <w:p w14:paraId="0F73D68C" w14:textId="77777777" w:rsidR="000F4A8E" w:rsidRPr="000C3663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10FB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810" w:type="dxa"/>
          </w:tcPr>
          <w:p w14:paraId="69FA7613" w14:textId="77777777" w:rsidR="000F4A8E" w:rsidRPr="00450D94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0ACAB908" w14:textId="77777777" w:rsidTr="00E50496">
        <w:tc>
          <w:tcPr>
            <w:tcW w:w="1962" w:type="dxa"/>
          </w:tcPr>
          <w:p w14:paraId="6F5AE02E" w14:textId="77777777" w:rsidR="000F4A8E" w:rsidRPr="00710FB4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810" w:type="dxa"/>
          </w:tcPr>
          <w:p w14:paraId="0C5743A5" w14:textId="77777777" w:rsidR="000F4A8E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0F4A8E" w14:paraId="68780ADE" w14:textId="77777777" w:rsidTr="00E50496">
        <w:tc>
          <w:tcPr>
            <w:tcW w:w="1962" w:type="dxa"/>
          </w:tcPr>
          <w:p w14:paraId="1E292234" w14:textId="77777777" w:rsidR="000F4A8E" w:rsidRPr="0061134F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810" w:type="dxa"/>
          </w:tcPr>
          <w:p w14:paraId="2B11E482" w14:textId="77777777" w:rsidR="000F4A8E" w:rsidRPr="009265E1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347C0F38" w14:textId="77777777" w:rsidTr="00E50496">
        <w:tc>
          <w:tcPr>
            <w:tcW w:w="1962" w:type="dxa"/>
          </w:tcPr>
          <w:p w14:paraId="6045D6F7" w14:textId="77777777" w:rsidR="000F4A8E" w:rsidRDefault="000F4A8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810" w:type="dxa"/>
          </w:tcPr>
          <w:p w14:paraId="7254A648" w14:textId="77777777" w:rsidR="000F4A8E" w:rsidRDefault="000F4A8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0F5DC68E" w14:textId="77777777" w:rsidTr="00E50496">
        <w:trPr>
          <w:trHeight w:val="862"/>
        </w:trPr>
        <w:tc>
          <w:tcPr>
            <w:tcW w:w="1962" w:type="dxa"/>
          </w:tcPr>
          <w:p w14:paraId="1660A2F3" w14:textId="77777777" w:rsidR="000F4A8E" w:rsidRPr="00A43C48" w:rsidRDefault="000F4A8E" w:rsidP="00E50496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menu data </w:t>
            </w:r>
            <w:proofErr w:type="spellStart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  <w:tc>
          <w:tcPr>
            <w:tcW w:w="5810" w:type="dxa"/>
          </w:tcPr>
          <w:p w14:paraId="14580252" w14:textId="77777777" w:rsidR="000F4A8E" w:rsidRDefault="000F4A8E" w:rsidP="00E50496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380AD94B" w14:textId="77777777" w:rsidTr="00E50496">
        <w:trPr>
          <w:trHeight w:val="862"/>
        </w:trPr>
        <w:tc>
          <w:tcPr>
            <w:tcW w:w="1962" w:type="dxa"/>
          </w:tcPr>
          <w:p w14:paraId="1B96E2FF" w14:textId="77777777" w:rsidR="000F4A8E" w:rsidRPr="00A43C48" w:rsidRDefault="000F4A8E" w:rsidP="00E50496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  <w:tc>
          <w:tcPr>
            <w:tcW w:w="5810" w:type="dxa"/>
          </w:tcPr>
          <w:p w14:paraId="068F06F7" w14:textId="77777777" w:rsidR="000F4A8E" w:rsidRDefault="000F4A8E" w:rsidP="00E50496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0F4A8E" w14:paraId="4BBE4D65" w14:textId="77777777" w:rsidTr="00E50496">
        <w:trPr>
          <w:trHeight w:val="1612"/>
        </w:trPr>
        <w:tc>
          <w:tcPr>
            <w:tcW w:w="1962" w:type="dxa"/>
          </w:tcPr>
          <w:p w14:paraId="133EE87E" w14:textId="77777777" w:rsidR="000F4A8E" w:rsidRDefault="000F4A8E" w:rsidP="00E50496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  <w:tc>
          <w:tcPr>
            <w:tcW w:w="5810" w:type="dxa"/>
          </w:tcPr>
          <w:p w14:paraId="6F69DFDE" w14:textId="77777777" w:rsidR="000F4A8E" w:rsidRDefault="000F4A8E" w:rsidP="00E50496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</w:p>
        </w:tc>
      </w:tr>
      <w:tr w:rsidR="000F4A8E" w14:paraId="4C0A8BC1" w14:textId="77777777" w:rsidTr="00E50496">
        <w:trPr>
          <w:trHeight w:val="1360"/>
        </w:trPr>
        <w:tc>
          <w:tcPr>
            <w:tcW w:w="1962" w:type="dxa"/>
          </w:tcPr>
          <w:p w14:paraId="5EABFE5F" w14:textId="77777777" w:rsidR="000F4A8E" w:rsidRDefault="000F4A8E" w:rsidP="00E50496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dele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uncu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e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yes</w:t>
            </w:r>
          </w:p>
        </w:tc>
        <w:tc>
          <w:tcPr>
            <w:tcW w:w="5810" w:type="dxa"/>
          </w:tcPr>
          <w:p w14:paraId="074A64D2" w14:textId="77777777" w:rsidR="000F4A8E" w:rsidRDefault="000F4A8E" w:rsidP="00E50496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Data </w:t>
            </w:r>
            <w:proofErr w:type="spellStart"/>
            <w:r>
              <w:rPr>
                <w:rFonts w:ascii="Times New Roman" w:hAnsi="Times New Roman" w:cs="Times New Roman"/>
              </w:rPr>
              <w:t>produk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elah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iolah</w:t>
            </w:r>
            <w:proofErr w:type="spellEnd"/>
          </w:p>
        </w:tc>
      </w:tr>
    </w:tbl>
    <w:p w14:paraId="655B7E87" w14:textId="77777777" w:rsidR="000F4A8E" w:rsidRPr="00B46FF4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48F6B13" w14:textId="502556FF" w:rsidR="00CA40A4" w:rsidRPr="000F4A8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emesanan</w:t>
      </w:r>
      <w:proofErr w:type="spellEnd"/>
    </w:p>
    <w:p w14:paraId="5E6FB029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7DC5EC7B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430"/>
        <w:gridCol w:w="5336"/>
      </w:tblGrid>
      <w:tr w:rsidR="00783C9E" w14:paraId="158161C4" w14:textId="77777777" w:rsidTr="00E50496">
        <w:tc>
          <w:tcPr>
            <w:tcW w:w="7766" w:type="dxa"/>
            <w:gridSpan w:val="2"/>
          </w:tcPr>
          <w:p w14:paraId="2D0E37DA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2CB831DC" w14:textId="77777777" w:rsidTr="00E50496">
        <w:tc>
          <w:tcPr>
            <w:tcW w:w="2430" w:type="dxa"/>
          </w:tcPr>
          <w:p w14:paraId="1F905F31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36" w:type="dxa"/>
          </w:tcPr>
          <w:p w14:paraId="00A09D1E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Data  </w:t>
            </w:r>
            <w:proofErr w:type="spellStart"/>
            <w:r>
              <w:rPr>
                <w:rFonts w:ascii="Times New Roman" w:hAnsi="Times New Roman" w:cs="Times New Roman"/>
              </w:rPr>
              <w:t>pemesanan</w:t>
            </w:r>
            <w:proofErr w:type="spellEnd"/>
          </w:p>
        </w:tc>
      </w:tr>
      <w:tr w:rsidR="00783C9E" w14:paraId="7326D6DF" w14:textId="77777777" w:rsidTr="00E50496">
        <w:tc>
          <w:tcPr>
            <w:tcW w:w="2430" w:type="dxa"/>
          </w:tcPr>
          <w:p w14:paraId="315D93F9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336" w:type="dxa"/>
          </w:tcPr>
          <w:p w14:paraId="6E028EA2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38257B">
              <w:rPr>
                <w:rFonts w:ascii="Times New Roman" w:hAnsi="Times New Roman" w:cs="Times New Roman"/>
              </w:rPr>
              <w:t>Mengelola</w:t>
            </w:r>
            <w:proofErr w:type="spellEnd"/>
            <w:r w:rsidRPr="0038257B">
              <w:rPr>
                <w:rFonts w:ascii="Times New Roman" w:hAnsi="Times New Roman" w:cs="Times New Roman"/>
              </w:rPr>
              <w:t xml:space="preserve"> data </w:t>
            </w:r>
            <w:proofErr w:type="spellStart"/>
            <w:r w:rsidRPr="0038257B">
              <w:rPr>
                <w:rFonts w:ascii="Times New Roman" w:hAnsi="Times New Roman" w:cs="Times New Roman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produk</w:t>
            </w:r>
            <w:proofErr w:type="spellEnd"/>
          </w:p>
        </w:tc>
      </w:tr>
      <w:tr w:rsidR="00783C9E" w14:paraId="228122DB" w14:textId="77777777" w:rsidTr="00E50496">
        <w:tc>
          <w:tcPr>
            <w:tcW w:w="2430" w:type="dxa"/>
          </w:tcPr>
          <w:p w14:paraId="340E0E8A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336" w:type="dxa"/>
          </w:tcPr>
          <w:p w14:paraId="1A50A2C5" w14:textId="77777777" w:rsidR="00783C9E" w:rsidRPr="0072238C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478A4D99" w14:textId="77777777" w:rsidTr="00E50496">
        <w:tc>
          <w:tcPr>
            <w:tcW w:w="2430" w:type="dxa"/>
          </w:tcPr>
          <w:p w14:paraId="4F22E361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36" w:type="dxa"/>
          </w:tcPr>
          <w:p w14:paraId="0879E672" w14:textId="77777777" w:rsidR="00783C9E" w:rsidRPr="0072238C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proofErr w:type="spellEnd"/>
          </w:p>
        </w:tc>
      </w:tr>
      <w:tr w:rsidR="00783C9E" w14:paraId="04B834EA" w14:textId="77777777" w:rsidTr="00E50496">
        <w:tc>
          <w:tcPr>
            <w:tcW w:w="2430" w:type="dxa"/>
          </w:tcPr>
          <w:p w14:paraId="1FCFCA8A" w14:textId="77777777" w:rsidR="00783C9E" w:rsidRPr="000C3663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336" w:type="dxa"/>
          </w:tcPr>
          <w:p w14:paraId="0199CF74" w14:textId="77777777" w:rsidR="00783C9E" w:rsidRPr="0072238C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70EBF80" w14:textId="77777777" w:rsidTr="00E50496">
        <w:tc>
          <w:tcPr>
            <w:tcW w:w="2430" w:type="dxa"/>
          </w:tcPr>
          <w:p w14:paraId="29D2A916" w14:textId="77777777" w:rsidR="00783C9E" w:rsidRPr="0061134F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336" w:type="dxa"/>
          </w:tcPr>
          <w:p w14:paraId="11AD792F" w14:textId="77777777" w:rsidR="00783C9E" w:rsidRPr="009265E1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783C9E" w14:paraId="1CFE6DC3" w14:textId="77777777" w:rsidTr="00E50496">
        <w:tc>
          <w:tcPr>
            <w:tcW w:w="2430" w:type="dxa"/>
          </w:tcPr>
          <w:p w14:paraId="1BD57545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36" w:type="dxa"/>
          </w:tcPr>
          <w:p w14:paraId="6700991A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5E836DF7" w14:textId="77777777" w:rsidTr="00E50496">
        <w:tc>
          <w:tcPr>
            <w:tcW w:w="2430" w:type="dxa"/>
          </w:tcPr>
          <w:p w14:paraId="67C59A38" w14:textId="77777777" w:rsidR="00783C9E" w:rsidRDefault="00783C9E" w:rsidP="00E50496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bel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i</w:t>
            </w:r>
            <w:proofErr w:type="spellEnd"/>
          </w:p>
        </w:tc>
        <w:tc>
          <w:tcPr>
            <w:tcW w:w="5336" w:type="dxa"/>
          </w:tcPr>
          <w:p w14:paraId="22BA4205" w14:textId="77777777" w:rsidR="00783C9E" w:rsidRDefault="00783C9E" w:rsidP="00E50496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anj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an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83C9E" w14:paraId="12A0C80B" w14:textId="77777777" w:rsidTr="00E50496">
        <w:tc>
          <w:tcPr>
            <w:tcW w:w="2430" w:type="dxa"/>
          </w:tcPr>
          <w:p w14:paraId="731E86C0" w14:textId="77777777" w:rsidR="00783C9E" w:rsidRDefault="00783C9E" w:rsidP="00E50496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anja</w:t>
            </w:r>
            <w:proofErr w:type="spellEnd"/>
          </w:p>
        </w:tc>
        <w:tc>
          <w:tcPr>
            <w:tcW w:w="5336" w:type="dxa"/>
          </w:tcPr>
          <w:p w14:paraId="752474C6" w14:textId="77777777" w:rsidR="00783C9E" w:rsidRDefault="00783C9E" w:rsidP="00E50496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k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783C9E" w14:paraId="04067043" w14:textId="77777777" w:rsidTr="00E50496">
        <w:tc>
          <w:tcPr>
            <w:tcW w:w="2430" w:type="dxa"/>
          </w:tcPr>
          <w:p w14:paraId="3D270811" w14:textId="77777777" w:rsidR="00783C9E" w:rsidRPr="00A15605" w:rsidRDefault="00783C9E" w:rsidP="00E5049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336" w:type="dxa"/>
          </w:tcPr>
          <w:p w14:paraId="1D6D4540" w14:textId="77777777" w:rsidR="00783C9E" w:rsidRPr="009B7AB1" w:rsidRDefault="00783C9E" w:rsidP="00E5049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5FB725E1" w14:textId="77777777" w:rsidR="000F4A8E" w:rsidRPr="00783C9E" w:rsidRDefault="000F4A8E" w:rsidP="00783C9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49854A6" w14:textId="4EE5ED88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embayaran</w:t>
      </w:r>
      <w:proofErr w:type="spellEnd"/>
    </w:p>
    <w:p w14:paraId="2B3A648B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7A2FFC6A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lastRenderedPageBreak/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98"/>
        <w:gridCol w:w="5368"/>
      </w:tblGrid>
      <w:tr w:rsidR="00783C9E" w14:paraId="1BAF331D" w14:textId="77777777" w:rsidTr="00E50496">
        <w:tc>
          <w:tcPr>
            <w:tcW w:w="7766" w:type="dxa"/>
            <w:gridSpan w:val="2"/>
          </w:tcPr>
          <w:p w14:paraId="1DF35922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55B6F137" w14:textId="77777777" w:rsidTr="00E50496">
        <w:tc>
          <w:tcPr>
            <w:tcW w:w="2398" w:type="dxa"/>
          </w:tcPr>
          <w:p w14:paraId="2B489722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68" w:type="dxa"/>
          </w:tcPr>
          <w:p w14:paraId="1ADAC4A7" w14:textId="77777777" w:rsidR="00783C9E" w:rsidRPr="004A39BA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Data 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7884A2A2" w14:textId="77777777" w:rsidTr="00E50496">
        <w:tc>
          <w:tcPr>
            <w:tcW w:w="2398" w:type="dxa"/>
          </w:tcPr>
          <w:p w14:paraId="6650ADCF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368" w:type="dxa"/>
          </w:tcPr>
          <w:p w14:paraId="4028CE71" w14:textId="77777777" w:rsidR="00783C9E" w:rsidRPr="004A39BA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17BA2032" w14:textId="77777777" w:rsidTr="00E50496">
        <w:tc>
          <w:tcPr>
            <w:tcW w:w="2398" w:type="dxa"/>
          </w:tcPr>
          <w:p w14:paraId="13601C09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368" w:type="dxa"/>
          </w:tcPr>
          <w:p w14:paraId="6920506C" w14:textId="77777777" w:rsidR="00783C9E" w:rsidRPr="004A39BA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7861543B" w14:textId="77777777" w:rsidTr="00E50496">
        <w:tc>
          <w:tcPr>
            <w:tcW w:w="2398" w:type="dxa"/>
          </w:tcPr>
          <w:p w14:paraId="5A71D349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68" w:type="dxa"/>
          </w:tcPr>
          <w:p w14:paraId="5BC38F67" w14:textId="77777777" w:rsidR="00783C9E" w:rsidRPr="004A39BA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</w:p>
        </w:tc>
      </w:tr>
      <w:tr w:rsidR="00783C9E" w14:paraId="08F6F985" w14:textId="77777777" w:rsidTr="00E50496">
        <w:tc>
          <w:tcPr>
            <w:tcW w:w="2398" w:type="dxa"/>
          </w:tcPr>
          <w:p w14:paraId="48E95844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368" w:type="dxa"/>
          </w:tcPr>
          <w:p w14:paraId="3AEBF3DB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3BC36ADB" w14:textId="77777777" w:rsidTr="00E50496">
        <w:tc>
          <w:tcPr>
            <w:tcW w:w="2398" w:type="dxa"/>
          </w:tcPr>
          <w:p w14:paraId="05CF1872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368" w:type="dxa"/>
          </w:tcPr>
          <w:p w14:paraId="74E97892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783C9E" w14:paraId="02DB4CC6" w14:textId="77777777" w:rsidTr="00E50496">
        <w:tc>
          <w:tcPr>
            <w:tcW w:w="2398" w:type="dxa"/>
          </w:tcPr>
          <w:p w14:paraId="52E72A1A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68" w:type="dxa"/>
          </w:tcPr>
          <w:p w14:paraId="0946F96C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32787B8E" w14:textId="77777777" w:rsidTr="00E50496">
        <w:tc>
          <w:tcPr>
            <w:tcW w:w="2398" w:type="dxa"/>
          </w:tcPr>
          <w:p w14:paraId="321D05AC" w14:textId="77777777" w:rsidR="00783C9E" w:rsidRPr="004A39BA" w:rsidRDefault="00783C9E" w:rsidP="00E50496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5368" w:type="dxa"/>
          </w:tcPr>
          <w:p w14:paraId="1E6F64BD" w14:textId="77777777" w:rsidR="00783C9E" w:rsidRDefault="00783C9E" w:rsidP="00E50496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5090A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4A39BA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783C9E" w14:paraId="06BF10B9" w14:textId="77777777" w:rsidTr="00E50496">
        <w:tc>
          <w:tcPr>
            <w:tcW w:w="2398" w:type="dxa"/>
          </w:tcPr>
          <w:p w14:paraId="5328C8B5" w14:textId="77777777" w:rsidR="00783C9E" w:rsidRDefault="00783C9E" w:rsidP="00E50496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orm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404771">
              <w:rPr>
                <w:rFonts w:ascii="Times New Roman" w:hAnsi="Times New Roman" w:cs="Times New Roman"/>
                <w:i/>
                <w:sz w:val="24"/>
                <w:szCs w:val="24"/>
              </w:rPr>
              <w:t>uploa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ukt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</w:p>
        </w:tc>
        <w:tc>
          <w:tcPr>
            <w:tcW w:w="5368" w:type="dxa"/>
          </w:tcPr>
          <w:p w14:paraId="5EA8A497" w14:textId="77777777" w:rsidR="00783C9E" w:rsidRDefault="00783C9E" w:rsidP="00E50496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masuk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database.</w:t>
            </w:r>
          </w:p>
        </w:tc>
      </w:tr>
      <w:tr w:rsidR="00783C9E" w14:paraId="09260A8E" w14:textId="77777777" w:rsidTr="00E50496">
        <w:tc>
          <w:tcPr>
            <w:tcW w:w="2398" w:type="dxa"/>
          </w:tcPr>
          <w:p w14:paraId="6AF130D8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368" w:type="dxa"/>
          </w:tcPr>
          <w:p w14:paraId="41EBABAE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1C83A022" w14:textId="77777777" w:rsidR="00783C9E" w:rsidRPr="004A39BA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A5DFEE1" w14:textId="5039D161" w:rsidR="00CA40A4" w:rsidRDefault="00CA40A4" w:rsidP="004152C2">
      <w:pPr>
        <w:pStyle w:val="ListParagraph"/>
        <w:numPr>
          <w:ilvl w:val="0"/>
          <w:numId w:val="24"/>
        </w:numPr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proofErr w:type="spellStart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Laporan</w:t>
      </w:r>
      <w:proofErr w:type="spellEnd"/>
    </w:p>
    <w:p w14:paraId="162A3AF6" w14:textId="77777777" w:rsidR="00783C9E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lapora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6D24A803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1" w:name="_Toc535357918"/>
      <w:bookmarkStart w:id="12" w:name="_Toc535359606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11"/>
      <w:bookmarkEnd w:id="12"/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03F46B01" w14:textId="77777777" w:rsidTr="00E50496">
        <w:tc>
          <w:tcPr>
            <w:tcW w:w="7766" w:type="dxa"/>
            <w:gridSpan w:val="2"/>
          </w:tcPr>
          <w:p w14:paraId="324E6138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5D89AFB8" w14:textId="77777777" w:rsidTr="00E50496">
        <w:tc>
          <w:tcPr>
            <w:tcW w:w="2340" w:type="dxa"/>
          </w:tcPr>
          <w:p w14:paraId="52B9A7AE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37629F65" w14:textId="77777777" w:rsidR="00783C9E" w:rsidRPr="00250DB1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Data 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783C9E" w14:paraId="4CB21E79" w14:textId="77777777" w:rsidTr="00E50496">
        <w:tc>
          <w:tcPr>
            <w:tcW w:w="2340" w:type="dxa"/>
          </w:tcPr>
          <w:p w14:paraId="0627115F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426" w:type="dxa"/>
          </w:tcPr>
          <w:p w14:paraId="23D20FBA" w14:textId="77777777" w:rsidR="00783C9E" w:rsidRPr="00250DB1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2972DBF0" w14:textId="77777777" w:rsidTr="00E50496">
        <w:tc>
          <w:tcPr>
            <w:tcW w:w="2340" w:type="dxa"/>
          </w:tcPr>
          <w:p w14:paraId="6847E1DE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skripsi</w:t>
            </w:r>
            <w:proofErr w:type="spellEnd"/>
          </w:p>
        </w:tc>
        <w:tc>
          <w:tcPr>
            <w:tcW w:w="5426" w:type="dxa"/>
          </w:tcPr>
          <w:p w14:paraId="28B100A7" w14:textId="77777777" w:rsidR="00783C9E" w:rsidRPr="00250DB1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3EC811C5" w14:textId="77777777" w:rsidTr="00E50496">
        <w:tc>
          <w:tcPr>
            <w:tcW w:w="2340" w:type="dxa"/>
          </w:tcPr>
          <w:p w14:paraId="366C54CA" w14:textId="77777777" w:rsidR="00783C9E" w:rsidRPr="00250DB1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74FD919C" w14:textId="77777777" w:rsidR="00783C9E" w:rsidRPr="00534603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 Owner</w:t>
            </w:r>
          </w:p>
        </w:tc>
      </w:tr>
      <w:tr w:rsidR="00783C9E" w14:paraId="64533568" w14:textId="77777777" w:rsidTr="00E50496">
        <w:tc>
          <w:tcPr>
            <w:tcW w:w="2340" w:type="dxa"/>
          </w:tcPr>
          <w:p w14:paraId="1C5E9566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426" w:type="dxa"/>
          </w:tcPr>
          <w:p w14:paraId="739633EE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4E617F3" w14:textId="77777777" w:rsidTr="00E50496">
        <w:tc>
          <w:tcPr>
            <w:tcW w:w="2340" w:type="dxa"/>
          </w:tcPr>
          <w:p w14:paraId="6734D209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706A9BC0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783C9E" w14:paraId="1659365F" w14:textId="77777777" w:rsidTr="00E50496">
        <w:tc>
          <w:tcPr>
            <w:tcW w:w="2340" w:type="dxa"/>
          </w:tcPr>
          <w:p w14:paraId="4A31A137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6D028FF2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1C00070D" w14:textId="77777777" w:rsidTr="00E50496">
        <w:tc>
          <w:tcPr>
            <w:tcW w:w="2340" w:type="dxa"/>
          </w:tcPr>
          <w:p w14:paraId="77878CEF" w14:textId="77777777" w:rsidR="00783C9E" w:rsidRPr="00E86982" w:rsidRDefault="00783C9E" w:rsidP="00E50496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E86982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5426" w:type="dxa"/>
          </w:tcPr>
          <w:p w14:paraId="2636B665" w14:textId="77777777" w:rsidR="00783C9E" w:rsidRPr="00E86982" w:rsidRDefault="00783C9E" w:rsidP="00E50496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lihan</w:t>
            </w:r>
            <w:proofErr w:type="spellEnd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783C9E" w14:paraId="5B7E8B89" w14:textId="77777777" w:rsidTr="00E50496">
        <w:tc>
          <w:tcPr>
            <w:tcW w:w="2340" w:type="dxa"/>
          </w:tcPr>
          <w:p w14:paraId="481B46B4" w14:textId="77777777" w:rsidR="00783C9E" w:rsidRPr="00E86982" w:rsidRDefault="00783C9E" w:rsidP="00E50496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view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ia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ngsu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169F8">
              <w:rPr>
                <w:rFonts w:ascii="Times New Roman" w:hAnsi="Times New Roman" w:cs="Times New Roman"/>
                <w:i/>
                <w:sz w:val="24"/>
                <w:szCs w:val="24"/>
              </w:rPr>
              <w:t>download</w:t>
            </w:r>
          </w:p>
        </w:tc>
        <w:tc>
          <w:tcPr>
            <w:tcW w:w="5426" w:type="dxa"/>
          </w:tcPr>
          <w:p w14:paraId="59743E15" w14:textId="77777777" w:rsidR="00783C9E" w:rsidRPr="00E86982" w:rsidRDefault="00783C9E" w:rsidP="00E50496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uncu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at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83C9E" w14:paraId="24F8F75F" w14:textId="77777777" w:rsidTr="00E50496">
        <w:tc>
          <w:tcPr>
            <w:tcW w:w="2340" w:type="dxa"/>
          </w:tcPr>
          <w:p w14:paraId="20BBF3CB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426" w:type="dxa"/>
          </w:tcPr>
          <w:p w14:paraId="6584713C" w14:textId="77777777" w:rsidR="00783C9E" w:rsidRDefault="00783C9E" w:rsidP="00E50496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6DF72634" w14:textId="77777777" w:rsidR="00783C9E" w:rsidRDefault="00783C9E" w:rsidP="00783C9E">
      <w:pPr>
        <w:pStyle w:val="ListParagraph"/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6E462D2A" w14:textId="5A809F4D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bookmarkStart w:id="13" w:name="_Hlk533195047"/>
      <w:proofErr w:type="spellStart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bookmarkEnd w:id="13"/>
      <w:r w:rsidR="001014C9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Featured </w:t>
      </w:r>
      <w:r w:rsidR="001C083F">
        <w:rPr>
          <w:rFonts w:ascii="Times New Roman" w:hAnsi="Times New Roman" w:cs="Times New Roman"/>
          <w:b/>
          <w:i/>
          <w:color w:val="000000"/>
          <w:sz w:val="24"/>
          <w:szCs w:val="24"/>
        </w:rPr>
        <w:t>Bestseller</w:t>
      </w:r>
    </w:p>
    <w:p w14:paraId="17089F35" w14:textId="77777777" w:rsidR="00783C9E" w:rsidRPr="001A783C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Bestseller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40D082B4" w14:textId="77777777" w:rsidR="00783C9E" w:rsidRPr="00CB0A24" w:rsidRDefault="00783C9E" w:rsidP="00783C9E">
      <w:pPr>
        <w:pStyle w:val="Caption"/>
        <w:keepNext/>
        <w:ind w:firstLine="450"/>
        <w:rPr>
          <w:rFonts w:ascii="Times New Roman" w:hAnsi="Times New Roman" w:cs="Times New Roman"/>
          <w:i w:val="0"/>
          <w:sz w:val="24"/>
          <w:szCs w:val="24"/>
        </w:rPr>
      </w:pPr>
      <w:bookmarkStart w:id="14" w:name="_Toc535357919"/>
      <w:bookmarkStart w:id="15" w:name="_Toc535359607"/>
      <w:proofErr w:type="spellStart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Featured </w:t>
      </w:r>
      <w:r w:rsidRPr="00CB0A24">
        <w:rPr>
          <w:rFonts w:ascii="Times New Roman" w:hAnsi="Times New Roman" w:cs="Times New Roman"/>
          <w:color w:val="auto"/>
          <w:sz w:val="24"/>
          <w:szCs w:val="24"/>
        </w:rPr>
        <w:t>Bestseller</w:t>
      </w:r>
      <w:bookmarkEnd w:id="14"/>
      <w:bookmarkEnd w:id="15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3494F656" w14:textId="77777777" w:rsidTr="00E50496">
        <w:tc>
          <w:tcPr>
            <w:tcW w:w="7766" w:type="dxa"/>
            <w:gridSpan w:val="2"/>
          </w:tcPr>
          <w:p w14:paraId="1A33140D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36616772" w14:textId="77777777" w:rsidTr="00E50496">
        <w:tc>
          <w:tcPr>
            <w:tcW w:w="2340" w:type="dxa"/>
          </w:tcPr>
          <w:p w14:paraId="51BB233F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13441835" w14:textId="77777777" w:rsidR="00783C9E" w:rsidRPr="00E86982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Featured Bestseller</w:t>
            </w:r>
          </w:p>
        </w:tc>
      </w:tr>
      <w:tr w:rsidR="00783C9E" w14:paraId="0047F041" w14:textId="77777777" w:rsidTr="00E50496">
        <w:tc>
          <w:tcPr>
            <w:tcW w:w="2340" w:type="dxa"/>
          </w:tcPr>
          <w:p w14:paraId="51CA511C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426" w:type="dxa"/>
          </w:tcPr>
          <w:p w14:paraId="59969110" w14:textId="77777777" w:rsidR="00783C9E" w:rsidRPr="00E86982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086B6AFC" w14:textId="77777777" w:rsidTr="00E50496">
        <w:tc>
          <w:tcPr>
            <w:tcW w:w="2340" w:type="dxa"/>
          </w:tcPr>
          <w:p w14:paraId="62D88E21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426" w:type="dxa"/>
          </w:tcPr>
          <w:p w14:paraId="28D181C0" w14:textId="77777777" w:rsidR="00783C9E" w:rsidRPr="00E86982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ses</w:t>
            </w:r>
            <w:r>
              <w:t xml:space="preserve"> </w:t>
            </w:r>
            <w:proofErr w:type="spellStart"/>
            <w:r w:rsidRPr="00B31EE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ngolahan</w:t>
            </w:r>
            <w:proofErr w:type="spellEnd"/>
            <w:r w:rsidRPr="00B31EE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rupa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roses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atu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ol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ada system.</w:t>
            </w:r>
          </w:p>
        </w:tc>
      </w:tr>
      <w:tr w:rsidR="00783C9E" w14:paraId="370402E6" w14:textId="77777777" w:rsidTr="00E50496">
        <w:tc>
          <w:tcPr>
            <w:tcW w:w="2340" w:type="dxa"/>
          </w:tcPr>
          <w:p w14:paraId="1BF3FCEC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7A3AA620" w14:textId="77777777" w:rsidR="00783C9E" w:rsidRPr="00E86982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439E896" w14:textId="77777777" w:rsidTr="00E50496">
        <w:tc>
          <w:tcPr>
            <w:tcW w:w="2340" w:type="dxa"/>
          </w:tcPr>
          <w:p w14:paraId="2FF01356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lastRenderedPageBreak/>
              <w:t>Use Case</w:t>
            </w:r>
            <w:r w:rsidRPr="00F81B6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426" w:type="dxa"/>
          </w:tcPr>
          <w:p w14:paraId="2822A5A8" w14:textId="77777777" w:rsidR="00783C9E" w:rsidRPr="002C0316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</w:p>
        </w:tc>
      </w:tr>
      <w:tr w:rsidR="00783C9E" w14:paraId="64F26197" w14:textId="77777777" w:rsidTr="00E50496">
        <w:tc>
          <w:tcPr>
            <w:tcW w:w="2340" w:type="dxa"/>
          </w:tcPr>
          <w:p w14:paraId="4C9C9211" w14:textId="77777777" w:rsidR="00783C9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2D9C6C45" w14:textId="77777777" w:rsidR="00783C9E" w:rsidRPr="0018031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65334D83" w14:textId="77777777" w:rsidTr="00E50496">
        <w:tc>
          <w:tcPr>
            <w:tcW w:w="2340" w:type="dxa"/>
          </w:tcPr>
          <w:p w14:paraId="4196C57B" w14:textId="77777777" w:rsidR="00783C9E" w:rsidRPr="0018031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5022E18A" w14:textId="77777777" w:rsidR="00783C9E" w:rsidRPr="0018031E" w:rsidRDefault="00783C9E" w:rsidP="00E5049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B46D3A7" w14:textId="77777777" w:rsidTr="00E50496">
        <w:tc>
          <w:tcPr>
            <w:tcW w:w="2340" w:type="dxa"/>
          </w:tcPr>
          <w:p w14:paraId="7C318762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1323B0EB" w14:textId="77777777" w:rsidR="00783C9E" w:rsidRDefault="00783C9E" w:rsidP="00E5049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49C5F65F" w14:textId="77777777" w:rsidTr="00E50496">
        <w:tc>
          <w:tcPr>
            <w:tcW w:w="2340" w:type="dxa"/>
          </w:tcPr>
          <w:p w14:paraId="473294EB" w14:textId="77777777" w:rsidR="00783C9E" w:rsidRPr="0018031E" w:rsidRDefault="00783C9E" w:rsidP="00E50496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Data </w:t>
            </w:r>
            <w:r w:rsidRPr="003F7D82">
              <w:rPr>
                <w:rFonts w:ascii="Times New Roman" w:hAnsi="Times New Roman" w:cs="Times New Roman"/>
                <w:i/>
                <w:sz w:val="24"/>
                <w:szCs w:val="24"/>
              </w:rPr>
              <w:t>Featur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7A87E0BF" w14:textId="77777777" w:rsidR="00783C9E" w:rsidRDefault="00783C9E" w:rsidP="00E50496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1E83A89D" w14:textId="77777777" w:rsidTr="00E50496">
        <w:tc>
          <w:tcPr>
            <w:tcW w:w="2340" w:type="dxa"/>
          </w:tcPr>
          <w:p w14:paraId="4A89856F" w14:textId="77777777" w:rsidR="00783C9E" w:rsidRDefault="00783C9E" w:rsidP="00E50496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uk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18D0D4E2" w14:textId="77777777" w:rsidR="00783C9E" w:rsidRDefault="00783C9E" w:rsidP="00E50496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uncu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uk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pili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783C9E" w14:paraId="3A4E5AFE" w14:textId="77777777" w:rsidTr="00E50496">
        <w:tc>
          <w:tcPr>
            <w:tcW w:w="2340" w:type="dxa"/>
          </w:tcPr>
          <w:p w14:paraId="3BE83F97" w14:textId="77777777" w:rsidR="00783C9E" w:rsidRDefault="00783C9E" w:rsidP="00E50496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426" w:type="dxa"/>
          </w:tcPr>
          <w:p w14:paraId="57DC524E" w14:textId="77777777" w:rsidR="00783C9E" w:rsidRDefault="00783C9E" w:rsidP="00E50496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olah</w:t>
            </w:r>
            <w:proofErr w:type="spellEnd"/>
          </w:p>
        </w:tc>
      </w:tr>
    </w:tbl>
    <w:p w14:paraId="0AE890D3" w14:textId="77777777" w:rsidR="00783C9E" w:rsidRPr="00E86982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6DD9E08" w14:textId="07FA0F0D" w:rsidR="00D5763F" w:rsidRDefault="008B6335" w:rsidP="00D5763F">
      <w:pPr>
        <w:pStyle w:val="Super-Sub-Judul"/>
        <w:numPr>
          <w:ilvl w:val="2"/>
          <w:numId w:val="49"/>
        </w:numPr>
        <w:rPr>
          <w:i/>
        </w:rPr>
      </w:pPr>
      <w:bookmarkStart w:id="16" w:name="_Toc13253940"/>
      <w:r w:rsidRPr="00C23987">
        <w:rPr>
          <w:i/>
        </w:rPr>
        <w:t>Class Diagram</w:t>
      </w:r>
      <w:bookmarkEnd w:id="16"/>
    </w:p>
    <w:p w14:paraId="486C4FF8" w14:textId="77777777" w:rsidR="00783C9E" w:rsidRPr="00783C9E" w:rsidRDefault="00783C9E" w:rsidP="00783C9E">
      <w:pPr>
        <w:pStyle w:val="ListParagraph"/>
        <w:tabs>
          <w:tab w:val="left" w:pos="274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83C9E">
        <w:rPr>
          <w:rFonts w:ascii="Times New Roman" w:hAnsi="Times New Roman" w:cs="Times New Roman"/>
          <w:i/>
          <w:iCs/>
          <w:sz w:val="24"/>
          <w:szCs w:val="24"/>
        </w:rPr>
        <w:t xml:space="preserve">Class diagram </w:t>
      </w:r>
      <w:proofErr w:type="spellStart"/>
      <w:r w:rsidRPr="00783C9E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Pr="00783C9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objek-objek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r w:rsidRPr="00783C9E">
        <w:rPr>
          <w:rFonts w:ascii="Times New Roman" w:hAnsi="Times New Roman" w:cs="Times New Roman"/>
          <w:i/>
          <w:sz w:val="24"/>
          <w:szCs w:val="24"/>
        </w:rPr>
        <w:t>system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truktur-strukturny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tribut-atribut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dan 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>-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 xml:space="preserve">Class Diagram </w:t>
      </w:r>
      <w:r w:rsidRPr="00783C9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r w:rsidRPr="00783C9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r w:rsidRPr="00783C9E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>:</w:t>
      </w:r>
    </w:p>
    <w:p w14:paraId="7E44C637" w14:textId="77777777" w:rsidR="00783C9E" w:rsidRDefault="00783C9E" w:rsidP="00783C9E">
      <w:pPr>
        <w:pStyle w:val="ListParagraph"/>
        <w:keepNext/>
        <w:tabs>
          <w:tab w:val="left" w:pos="270"/>
        </w:tabs>
        <w:spacing w:line="360" w:lineRule="auto"/>
        <w:ind w:left="360"/>
        <w:jc w:val="center"/>
      </w:pPr>
      <w:r w:rsidRPr="00E44A64">
        <w:rPr>
          <w:noProof/>
        </w:rPr>
        <w:lastRenderedPageBreak/>
        <w:drawing>
          <wp:inline distT="0" distB="0" distL="0" distR="0" wp14:anchorId="3C44035F" wp14:editId="18422F60">
            <wp:extent cx="5214257" cy="33144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891" cy="331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5261D" w14:textId="77777777" w:rsidR="00783C9E" w:rsidRDefault="00783C9E" w:rsidP="00783C9E">
      <w:pPr>
        <w:pStyle w:val="Caption"/>
        <w:ind w:left="360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17" w:name="_Toc535353296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9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Class Diagram</w:t>
      </w:r>
      <w:bookmarkEnd w:id="17"/>
    </w:p>
    <w:p w14:paraId="6B05A840" w14:textId="77777777" w:rsidR="00783C9E" w:rsidRPr="00B46FF4" w:rsidRDefault="00783C9E" w:rsidP="00783C9E">
      <w:pPr>
        <w:pStyle w:val="Super-Sub-Judul"/>
        <w:numPr>
          <w:ilvl w:val="0"/>
          <w:numId w:val="0"/>
        </w:numPr>
        <w:ind w:left="720"/>
        <w:rPr>
          <w:i/>
        </w:rPr>
      </w:pPr>
    </w:p>
    <w:p w14:paraId="2DE93B31" w14:textId="18ACBBF4" w:rsidR="005F524E" w:rsidRDefault="00303F30" w:rsidP="005F524E">
      <w:pPr>
        <w:pStyle w:val="Super-Sub-Judul"/>
        <w:numPr>
          <w:ilvl w:val="2"/>
          <w:numId w:val="49"/>
        </w:numPr>
        <w:rPr>
          <w:i/>
        </w:rPr>
      </w:pPr>
      <w:bookmarkStart w:id="18" w:name="_Toc13253941"/>
      <w:r w:rsidRPr="00C23987">
        <w:rPr>
          <w:i/>
        </w:rPr>
        <w:t>Sequence Diagram</w:t>
      </w:r>
      <w:bookmarkEnd w:id="18"/>
    </w:p>
    <w:p w14:paraId="35B34686" w14:textId="032AA8AC" w:rsidR="005F524E" w:rsidRPr="005F524E" w:rsidRDefault="005F524E" w:rsidP="005F524E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</w:rPr>
        <w:tab/>
      </w:r>
      <w:r w:rsidRPr="005F524E">
        <w:rPr>
          <w:rFonts w:ascii="Times New Roman" w:hAnsi="Times New Roman" w:cs="Times New Roman"/>
          <w:i/>
          <w:iCs/>
          <w:sz w:val="24"/>
        </w:rPr>
        <w:t xml:space="preserve">Sequence Diagram </w:t>
      </w:r>
      <w:r w:rsidRPr="005F524E">
        <w:rPr>
          <w:rFonts w:ascii="Times New Roman" w:hAnsi="Times New Roman" w:cs="Times New Roman"/>
          <w:iCs/>
          <w:sz w:val="24"/>
        </w:rPr>
        <w:t xml:space="preserve">pada </w:t>
      </w:r>
      <w:proofErr w:type="spellStart"/>
      <w:r w:rsidRPr="005F524E">
        <w:rPr>
          <w:rFonts w:ascii="Times New Roman" w:hAnsi="Times New Roman" w:cs="Times New Roman"/>
          <w:iCs/>
          <w:sz w:val="24"/>
        </w:rPr>
        <w:t>pembangunan</w:t>
      </w:r>
      <w:proofErr w:type="spellEnd"/>
      <w:r w:rsidRPr="005F524E">
        <w:rPr>
          <w:rFonts w:ascii="Times New Roman" w:hAnsi="Times New Roman" w:cs="Times New Roman"/>
          <w:iCs/>
          <w:sz w:val="24"/>
        </w:rPr>
        <w:t xml:space="preserve"> </w:t>
      </w:r>
      <w:r w:rsidRPr="005F524E">
        <w:rPr>
          <w:rFonts w:ascii="Times New Roman" w:hAnsi="Times New Roman" w:cs="Times New Roman"/>
          <w:i/>
          <w:iCs/>
          <w:sz w:val="24"/>
        </w:rPr>
        <w:t>system</w:t>
      </w:r>
      <w:r w:rsidRPr="005F524E">
        <w:rPr>
          <w:rFonts w:ascii="Times New Roman" w:hAnsi="Times New Roman" w:cs="Times New Roman"/>
          <w:iCs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iCs/>
          <w:sz w:val="24"/>
        </w:rPr>
        <w:t>ini</w:t>
      </w:r>
      <w:proofErr w:type="spellEnd"/>
      <w:r w:rsidRPr="005F524E">
        <w:rPr>
          <w:rFonts w:ascii="Times New Roman" w:hAnsi="Times New Roman" w:cs="Times New Roman"/>
          <w:iCs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menggambark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antar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masing-masing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objek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pada </w:t>
      </w:r>
      <w:proofErr w:type="spellStart"/>
      <w:r w:rsidRPr="005F524E">
        <w:rPr>
          <w:rFonts w:ascii="Times New Roman" w:hAnsi="Times New Roman" w:cs="Times New Roman"/>
          <w:sz w:val="24"/>
        </w:rPr>
        <w:t>setiap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r w:rsidRPr="005F524E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5F524E">
        <w:rPr>
          <w:rFonts w:ascii="Times New Roman" w:hAnsi="Times New Roman" w:cs="Times New Roman"/>
          <w:sz w:val="24"/>
        </w:rPr>
        <w:t>dalam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urut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waktu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5F524E">
        <w:rPr>
          <w:rFonts w:ascii="Times New Roman" w:hAnsi="Times New Roman" w:cs="Times New Roman"/>
          <w:sz w:val="24"/>
        </w:rPr>
        <w:t>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in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berupa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pengirim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serangkai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5F524E">
        <w:rPr>
          <w:rFonts w:ascii="Times New Roman" w:hAnsi="Times New Roman" w:cs="Times New Roman"/>
          <w:sz w:val="24"/>
        </w:rPr>
        <w:t>antar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objek-objek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5F524E">
        <w:rPr>
          <w:rFonts w:ascii="Times New Roman" w:hAnsi="Times New Roman" w:cs="Times New Roman"/>
          <w:sz w:val="24"/>
        </w:rPr>
        <w:t>saling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ber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r w:rsidRPr="005F524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F524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r w:rsidRPr="005F524E">
        <w:rPr>
          <w:rFonts w:ascii="Times New Roman" w:hAnsi="Times New Roman" w:cs="Times New Roman"/>
          <w:i/>
          <w:sz w:val="24"/>
          <w:szCs w:val="24"/>
        </w:rPr>
        <w:t>Online</w:t>
      </w:r>
      <w:r w:rsidRPr="005F524E">
        <w:rPr>
          <w:rFonts w:ascii="Times New Roman" w:hAnsi="Times New Roman" w:cs="Times New Roman"/>
          <w:sz w:val="24"/>
          <w:szCs w:val="24"/>
        </w:rPr>
        <w:t xml:space="preserve"> Choco Book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DCAEF3" w14:textId="6D008EDD" w:rsidR="00E64474" w:rsidRDefault="00E44A64" w:rsidP="00E64474">
      <w:pPr>
        <w:pStyle w:val="Zub-Zuper-Zub-Judul2"/>
        <w:numPr>
          <w:ilvl w:val="3"/>
          <w:numId w:val="49"/>
        </w:numPr>
        <w:ind w:left="709"/>
      </w:pPr>
      <w:bookmarkStart w:id="19" w:name="_Toc13253942"/>
      <w:r w:rsidRPr="00B237CD">
        <w:t xml:space="preserve">Sequence Diagram </w:t>
      </w:r>
      <w:r w:rsidR="000E009D" w:rsidRPr="00B237CD">
        <w:t>Login</w:t>
      </w:r>
      <w:bookmarkStart w:id="20" w:name="_Toc13253943"/>
      <w:bookmarkEnd w:id="19"/>
    </w:p>
    <w:p w14:paraId="19988368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</w:pPr>
      <w:r w:rsidRPr="009C0783">
        <w:rPr>
          <w:noProof/>
        </w:rPr>
        <w:lastRenderedPageBreak/>
        <w:drawing>
          <wp:inline distT="0" distB="0" distL="0" distR="0" wp14:anchorId="133464CD" wp14:editId="38E85C40">
            <wp:extent cx="5153025" cy="43815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5E32F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Cs w:val="0"/>
          <w:color w:val="auto"/>
          <w:sz w:val="24"/>
          <w:szCs w:val="24"/>
        </w:rPr>
      </w:pPr>
      <w:bookmarkStart w:id="21" w:name="_Toc535353297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Login</w:t>
      </w:r>
      <w:bookmarkEnd w:id="21"/>
    </w:p>
    <w:p w14:paraId="1619309C" w14:textId="77777777" w:rsidR="00DF3D61" w:rsidRPr="00DF3D61" w:rsidRDefault="00DF3D61" w:rsidP="00DF3D6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975A1E8" w14:textId="45FC28B3" w:rsidR="00DF3D61" w:rsidRPr="00DF3D61" w:rsidRDefault="00DF3D61" w:rsidP="00DF3D61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iCs/>
          <w:sz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, Member </w:t>
      </w:r>
      <w:r w:rsidRPr="00DF3D61">
        <w:rPr>
          <w:rFonts w:ascii="Times New Roman" w:hAnsi="Times New Roman" w:cs="Times New Roman"/>
          <w:sz w:val="24"/>
          <w:szCs w:val="24"/>
        </w:rPr>
        <w:t xml:space="preserve">dan </w:t>
      </w:r>
      <w:r w:rsidRPr="00DF3D61">
        <w:rPr>
          <w:rFonts w:ascii="Times New Roman" w:hAnsi="Times New Roman" w:cs="Times New Roman"/>
          <w:i/>
          <w:sz w:val="24"/>
          <w:szCs w:val="24"/>
        </w:rPr>
        <w:t>Own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asu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nam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Password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Re-Captcha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google pada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F3CC87" w14:textId="4598E489" w:rsidR="00E44A64" w:rsidRDefault="00E84DF1" w:rsidP="00E64474">
      <w:pPr>
        <w:pStyle w:val="Zub-Zuper-Zub-Judul2"/>
        <w:numPr>
          <w:ilvl w:val="3"/>
          <w:numId w:val="49"/>
        </w:numPr>
        <w:ind w:left="709"/>
      </w:pPr>
      <w:r>
        <w:t xml:space="preserve">Sequence Diagram Data </w:t>
      </w:r>
      <w:proofErr w:type="spellStart"/>
      <w:r>
        <w:t>Produk</w:t>
      </w:r>
      <w:bookmarkEnd w:id="20"/>
      <w:proofErr w:type="spellEnd"/>
    </w:p>
    <w:p w14:paraId="1B19E3C0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20C85046" wp14:editId="3FBC6013">
            <wp:extent cx="4695825" cy="406717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30F19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2" w:name="_Toc535353298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22"/>
      <w:proofErr w:type="spellEnd"/>
    </w:p>
    <w:p w14:paraId="66A6FD75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F56675E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843A7B" w14:textId="77777777" w:rsidR="00DF3D61" w:rsidRPr="00E84DF1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5B44927E" w14:textId="412F1F3C" w:rsidR="00022EA4" w:rsidRDefault="00E84DF1" w:rsidP="00022EA4">
      <w:pPr>
        <w:pStyle w:val="Zub-Zuper-Zub-Judul2"/>
        <w:numPr>
          <w:ilvl w:val="3"/>
          <w:numId w:val="49"/>
        </w:numPr>
        <w:ind w:left="709"/>
      </w:pPr>
      <w:bookmarkStart w:id="23" w:name="_Toc13253944"/>
      <w:r>
        <w:t xml:space="preserve">Sequence Diagram </w:t>
      </w:r>
      <w:r w:rsidRPr="009C0783">
        <w:rPr>
          <w:i w:val="0"/>
        </w:rPr>
        <w:t>Data</w:t>
      </w:r>
      <w:r>
        <w:t xml:space="preserve"> </w:t>
      </w:r>
      <w:r w:rsidRPr="00AB3084">
        <w:t>User</w:t>
      </w:r>
      <w:bookmarkEnd w:id="23"/>
    </w:p>
    <w:p w14:paraId="41757C4F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316D9F96" wp14:editId="5590171B">
            <wp:extent cx="5220335" cy="43421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434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EC468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4" w:name="_Toc535353299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Data User</w:t>
      </w:r>
      <w:bookmarkEnd w:id="24"/>
    </w:p>
    <w:p w14:paraId="44319E3A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E8FE5BF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47CE1684" w14:textId="77777777" w:rsidR="00DF3D61" w:rsidRPr="00B46FF4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08277014" w14:textId="2D2FDED0" w:rsidR="00E84DF1" w:rsidRPr="00911A9D" w:rsidRDefault="00022EA4" w:rsidP="00187C8E">
      <w:pPr>
        <w:pStyle w:val="Zub-Zuper-Zub-Judul2"/>
        <w:numPr>
          <w:ilvl w:val="3"/>
          <w:numId w:val="49"/>
        </w:numPr>
        <w:spacing w:after="0"/>
        <w:ind w:left="709"/>
      </w:pPr>
      <w:bookmarkStart w:id="25" w:name="_Toc13253945"/>
      <w:r>
        <w:t xml:space="preserve">Sequence Diagram Data </w:t>
      </w:r>
      <w:proofErr w:type="spellStart"/>
      <w:r>
        <w:t>Pembayaran</w:t>
      </w:r>
      <w:bookmarkEnd w:id="25"/>
      <w:proofErr w:type="spellEnd"/>
    </w:p>
    <w:p w14:paraId="2083AB1B" w14:textId="1ECCA5BF" w:rsidR="00911A9D" w:rsidRPr="00DF3D61" w:rsidRDefault="00F44487" w:rsidP="00B46FF4">
      <w:pPr>
        <w:pStyle w:val="ListParagraph"/>
        <w:numPr>
          <w:ilvl w:val="4"/>
          <w:numId w:val="49"/>
        </w:numPr>
        <w:tabs>
          <w:tab w:val="left" w:pos="90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5387E0DA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lastRenderedPageBreak/>
        <w:drawing>
          <wp:inline distT="0" distB="0" distL="0" distR="0" wp14:anchorId="56E01C5F" wp14:editId="6EAD3B4E">
            <wp:extent cx="5076825" cy="25908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9E4E3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6" w:name="_Toc535353300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Sequence Diagram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26"/>
    </w:p>
    <w:p w14:paraId="425E9C33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29B3229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2BFF4271" w14:textId="77777777" w:rsidR="00DF3D61" w:rsidRDefault="00DF3D61" w:rsidP="00DF3D61">
      <w:pPr>
        <w:pStyle w:val="ListParagraph"/>
        <w:tabs>
          <w:tab w:val="left" w:pos="90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208AB4F" w14:textId="4E24F9E5" w:rsidR="00911A9D" w:rsidRDefault="00B46FF4" w:rsidP="00B46FF4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C1599B"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(</w:t>
      </w:r>
      <w:r w:rsidR="00CF6CB5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Custom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)</w:t>
      </w:r>
    </w:p>
    <w:p w14:paraId="16C289A6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0C064A25" wp14:editId="685731C6">
            <wp:extent cx="5220335" cy="28549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28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759C1" w14:textId="77777777" w:rsidR="001211EA" w:rsidRPr="00F7251F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7" w:name="_Toc535353301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27"/>
    </w:p>
    <w:p w14:paraId="40AB20A6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0104A7D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lastRenderedPageBreak/>
        <w:tab/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(</w:t>
      </w:r>
      <w:r w:rsidRPr="001211EA">
        <w:rPr>
          <w:rFonts w:ascii="Times New Roman" w:hAnsi="Times New Roman" w:cs="Times New Roman"/>
          <w:i/>
          <w:sz w:val="24"/>
          <w:szCs w:val="24"/>
        </w:rPr>
        <w:t>customer</w:t>
      </w:r>
      <w:r w:rsidRPr="001211EA">
        <w:rPr>
          <w:rFonts w:ascii="Times New Roman" w:hAnsi="Times New Roman" w:cs="Times New Roman"/>
          <w:sz w:val="24"/>
          <w:szCs w:val="24"/>
        </w:rPr>
        <w:t xml:space="preserve">)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r w:rsidRPr="001211EA">
        <w:rPr>
          <w:rFonts w:ascii="Times New Roman" w:hAnsi="Times New Roman" w:cs="Times New Roman"/>
          <w:i/>
          <w:sz w:val="24"/>
          <w:szCs w:val="24"/>
        </w:rPr>
        <w:t>uploa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truk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ali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B9394A3" w14:textId="77777777" w:rsidR="001211EA" w:rsidRDefault="001211EA" w:rsidP="001211EA">
      <w:pPr>
        <w:pStyle w:val="ListParagraph"/>
        <w:tabs>
          <w:tab w:val="left" w:pos="360"/>
        </w:tabs>
        <w:spacing w:line="360" w:lineRule="auto"/>
        <w:ind w:left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0F73FF" w14:textId="2158E118" w:rsidR="00022EA4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8" w:name="_Toc13253946"/>
      <w:r>
        <w:t xml:space="preserve">Sequence Diagram </w:t>
      </w:r>
      <w:r w:rsidRPr="00F7251F">
        <w:rPr>
          <w:i w:val="0"/>
        </w:rPr>
        <w:t>Data</w:t>
      </w:r>
      <w:r>
        <w:t xml:space="preserve"> </w:t>
      </w:r>
      <w:proofErr w:type="spellStart"/>
      <w:r>
        <w:t>Pemesanan</w:t>
      </w:r>
      <w:bookmarkEnd w:id="28"/>
      <w:proofErr w:type="spellEnd"/>
    </w:p>
    <w:p w14:paraId="4FF53F77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144BF15E" wp14:editId="40774C82">
            <wp:extent cx="4543425" cy="33909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0A807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9" w:name="_Toc535353302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29"/>
      <w:proofErr w:type="spellEnd"/>
    </w:p>
    <w:p w14:paraId="5E8AC851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9C023CB" w14:textId="0D33B8F9" w:rsidR="001211EA" w:rsidRPr="001211EA" w:rsidRDefault="001211EA" w:rsidP="001211EA">
      <w:pPr>
        <w:pStyle w:val="Zub-Zuper-Zub-Judul2"/>
        <w:numPr>
          <w:ilvl w:val="0"/>
          <w:numId w:val="0"/>
        </w:numPr>
        <w:ind w:left="360"/>
        <w:rPr>
          <w:b w:val="0"/>
          <w:i w:val="0"/>
        </w:rPr>
      </w:pPr>
      <w:r>
        <w:rPr>
          <w:szCs w:val="24"/>
        </w:rPr>
        <w:tab/>
      </w:r>
      <w:r>
        <w:rPr>
          <w:szCs w:val="24"/>
        </w:rPr>
        <w:tab/>
      </w:r>
      <w:proofErr w:type="spellStart"/>
      <w:r w:rsidRPr="001211EA">
        <w:rPr>
          <w:b w:val="0"/>
          <w:i w:val="0"/>
          <w:szCs w:val="24"/>
        </w:rPr>
        <w:t>Pertama</w:t>
      </w:r>
      <w:proofErr w:type="spellEnd"/>
      <w:r w:rsidRPr="001211EA">
        <w:rPr>
          <w:b w:val="0"/>
          <w:i w:val="0"/>
          <w:szCs w:val="24"/>
        </w:rPr>
        <w:t xml:space="preserve"> Member (customer) login </w:t>
      </w:r>
      <w:proofErr w:type="spellStart"/>
      <w:r w:rsidRPr="001211EA">
        <w:rPr>
          <w:b w:val="0"/>
          <w:i w:val="0"/>
          <w:szCs w:val="24"/>
        </w:rPr>
        <w:t>dul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esudah</w:t>
      </w:r>
      <w:proofErr w:type="spellEnd"/>
      <w:r w:rsidRPr="001211EA">
        <w:rPr>
          <w:b w:val="0"/>
          <w:i w:val="0"/>
          <w:szCs w:val="24"/>
        </w:rPr>
        <w:t xml:space="preserve"> login </w:t>
      </w:r>
      <w:proofErr w:type="spellStart"/>
      <w:r w:rsidRPr="001211EA">
        <w:rPr>
          <w:b w:val="0"/>
          <w:i w:val="0"/>
          <w:szCs w:val="24"/>
        </w:rPr>
        <w:t>memilih</w:t>
      </w:r>
      <w:proofErr w:type="spellEnd"/>
      <w:r w:rsidRPr="001211EA">
        <w:rPr>
          <w:b w:val="0"/>
          <w:i w:val="0"/>
          <w:szCs w:val="24"/>
        </w:rPr>
        <w:t xml:space="preserve"> menu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lal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mbuka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oneksi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e</w:t>
      </w:r>
      <w:proofErr w:type="spellEnd"/>
      <w:r w:rsidRPr="001211EA">
        <w:rPr>
          <w:b w:val="0"/>
          <w:i w:val="0"/>
          <w:szCs w:val="24"/>
        </w:rPr>
        <w:t xml:space="preserve"> database </w:t>
      </w:r>
      <w:proofErr w:type="spellStart"/>
      <w:r w:rsidRPr="001211EA">
        <w:rPr>
          <w:b w:val="0"/>
          <w:i w:val="0"/>
          <w:szCs w:val="24"/>
        </w:rPr>
        <w:t>setelah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it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istem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nampil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tabel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transaksi</w:t>
      </w:r>
      <w:proofErr w:type="spellEnd"/>
      <w:r w:rsidRPr="001211EA">
        <w:rPr>
          <w:b w:val="0"/>
          <w:i w:val="0"/>
          <w:szCs w:val="24"/>
        </w:rPr>
        <w:t xml:space="preserve"> dan </w:t>
      </w:r>
      <w:proofErr w:type="spellStart"/>
      <w:r w:rsidRPr="001211EA">
        <w:rPr>
          <w:b w:val="0"/>
          <w:i w:val="0"/>
          <w:szCs w:val="24"/>
        </w:rPr>
        <w:t>keranjang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belanja</w:t>
      </w:r>
      <w:proofErr w:type="spellEnd"/>
      <w:r w:rsidRPr="001211EA">
        <w:rPr>
          <w:b w:val="0"/>
          <w:i w:val="0"/>
          <w:szCs w:val="24"/>
        </w:rPr>
        <w:t xml:space="preserve">. Setelah </w:t>
      </w:r>
      <w:proofErr w:type="spellStart"/>
      <w:r w:rsidRPr="001211EA">
        <w:rPr>
          <w:b w:val="0"/>
          <w:i w:val="0"/>
          <w:szCs w:val="24"/>
        </w:rPr>
        <w:t>itu</w:t>
      </w:r>
      <w:proofErr w:type="spellEnd"/>
      <w:r w:rsidRPr="001211EA">
        <w:rPr>
          <w:b w:val="0"/>
          <w:i w:val="0"/>
          <w:szCs w:val="24"/>
        </w:rPr>
        <w:t xml:space="preserve"> Member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nginput</w:t>
      </w:r>
      <w:proofErr w:type="spellEnd"/>
      <w:r w:rsidRPr="001211EA">
        <w:rPr>
          <w:b w:val="0"/>
          <w:i w:val="0"/>
          <w:szCs w:val="24"/>
        </w:rPr>
        <w:t xml:space="preserve"> data </w:t>
      </w:r>
      <w:proofErr w:type="spellStart"/>
      <w:r w:rsidRPr="001211EA">
        <w:rPr>
          <w:b w:val="0"/>
          <w:i w:val="0"/>
          <w:szCs w:val="24"/>
        </w:rPr>
        <w:t>seperti</w:t>
      </w:r>
      <w:proofErr w:type="spellEnd"/>
      <w:r w:rsidRPr="001211EA">
        <w:rPr>
          <w:b w:val="0"/>
          <w:i w:val="0"/>
          <w:szCs w:val="24"/>
        </w:rPr>
        <w:t xml:space="preserve"> input, </w:t>
      </w:r>
      <w:proofErr w:type="spellStart"/>
      <w:r w:rsidRPr="001211EA">
        <w:rPr>
          <w:b w:val="0"/>
          <w:i w:val="0"/>
          <w:szCs w:val="24"/>
        </w:rPr>
        <w:t>ubah</w:t>
      </w:r>
      <w:proofErr w:type="spellEnd"/>
      <w:r w:rsidRPr="001211EA">
        <w:rPr>
          <w:b w:val="0"/>
          <w:i w:val="0"/>
          <w:szCs w:val="24"/>
        </w:rPr>
        <w:t xml:space="preserve">, dan </w:t>
      </w:r>
      <w:proofErr w:type="spellStart"/>
      <w:r w:rsidRPr="001211EA">
        <w:rPr>
          <w:b w:val="0"/>
          <w:i w:val="0"/>
          <w:szCs w:val="24"/>
        </w:rPr>
        <w:t>hapus</w:t>
      </w:r>
      <w:proofErr w:type="spellEnd"/>
      <w:r w:rsidRPr="001211EA">
        <w:rPr>
          <w:b w:val="0"/>
          <w:i w:val="0"/>
          <w:szCs w:val="24"/>
        </w:rPr>
        <w:t xml:space="preserve"> data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 xml:space="preserve"> dan </w:t>
      </w:r>
      <w:proofErr w:type="spellStart"/>
      <w:r w:rsidRPr="001211EA">
        <w:rPr>
          <w:b w:val="0"/>
          <w:i w:val="0"/>
          <w:szCs w:val="24"/>
        </w:rPr>
        <w:t>kala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udah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elesai</w:t>
      </w:r>
      <w:proofErr w:type="spellEnd"/>
      <w:r w:rsidRPr="001211EA">
        <w:rPr>
          <w:b w:val="0"/>
          <w:i w:val="0"/>
          <w:szCs w:val="24"/>
        </w:rPr>
        <w:t xml:space="preserve"> Member </w:t>
      </w:r>
      <w:proofErr w:type="spellStart"/>
      <w:r w:rsidRPr="001211EA">
        <w:rPr>
          <w:b w:val="0"/>
          <w:i w:val="0"/>
          <w:szCs w:val="24"/>
        </w:rPr>
        <w:t>kembali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e</w:t>
      </w:r>
      <w:proofErr w:type="spellEnd"/>
      <w:r w:rsidRPr="001211EA">
        <w:rPr>
          <w:b w:val="0"/>
          <w:i w:val="0"/>
          <w:szCs w:val="24"/>
        </w:rPr>
        <w:t xml:space="preserve"> menu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>.</w:t>
      </w:r>
    </w:p>
    <w:p w14:paraId="4C7F7266" w14:textId="6C212864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0" w:name="_Toc13253947"/>
      <w:r>
        <w:t xml:space="preserve">Sequence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30"/>
    </w:p>
    <w:p w14:paraId="2D9F38EB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lastRenderedPageBreak/>
        <w:drawing>
          <wp:inline distT="0" distB="0" distL="0" distR="0" wp14:anchorId="33E456FB" wp14:editId="59E9B2EC">
            <wp:extent cx="5114925" cy="421957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76085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1" w:name="_Toc535353303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31"/>
    </w:p>
    <w:p w14:paraId="431E9D4A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8850AF6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tab/>
      </w:r>
      <w:r w:rsidRPr="001211E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menu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3022222" w14:textId="77777777" w:rsidR="001211EA" w:rsidRPr="001211EA" w:rsidRDefault="001211EA" w:rsidP="001211EA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i/>
          <w:color w:val="000000" w:themeColor="text1"/>
          <w:sz w:val="24"/>
          <w:szCs w:val="24"/>
        </w:rPr>
        <w:br w:type="page"/>
      </w:r>
    </w:p>
    <w:p w14:paraId="4F178641" w14:textId="77777777" w:rsidR="001211EA" w:rsidRDefault="001211EA" w:rsidP="001211EA">
      <w:pPr>
        <w:pStyle w:val="Zub-Zuper-Zub-Judul2"/>
        <w:numPr>
          <w:ilvl w:val="0"/>
          <w:numId w:val="0"/>
        </w:numPr>
        <w:ind w:left="709"/>
      </w:pPr>
    </w:p>
    <w:p w14:paraId="5077EDA5" w14:textId="78924042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2" w:name="_Toc13253948"/>
      <w:r>
        <w:t xml:space="preserve">Sequence Diagram Data </w:t>
      </w:r>
      <w:proofErr w:type="spellStart"/>
      <w:r>
        <w:t>Laporan</w:t>
      </w:r>
      <w:bookmarkEnd w:id="32"/>
      <w:proofErr w:type="spellEnd"/>
    </w:p>
    <w:p w14:paraId="0F335F9C" w14:textId="77777777" w:rsidR="00722F51" w:rsidRDefault="00722F5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drawing>
          <wp:inline distT="0" distB="0" distL="0" distR="0" wp14:anchorId="74018F36" wp14:editId="7AE00007">
            <wp:extent cx="5153025" cy="41910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7AEC0" w14:textId="77777777" w:rsidR="00722F51" w:rsidRPr="00497F50" w:rsidRDefault="00722F51" w:rsidP="00722F51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3" w:name="_Toc535353304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7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33"/>
      <w:proofErr w:type="spellEnd"/>
    </w:p>
    <w:p w14:paraId="1327D5BE" w14:textId="77777777" w:rsidR="00722F51" w:rsidRPr="00722F51" w:rsidRDefault="00722F51" w:rsidP="003E2BD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A3F9344" w14:textId="77777777" w:rsidR="00722F51" w:rsidRPr="00722F51" w:rsidRDefault="00722F51" w:rsidP="003E2BD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22F51">
        <w:rPr>
          <w:rFonts w:ascii="Times New Roman" w:hAnsi="Times New Roman" w:cs="Times New Roman"/>
          <w:sz w:val="24"/>
          <w:szCs w:val="24"/>
        </w:rPr>
        <w:tab/>
      </w:r>
      <w:r w:rsidRPr="00722F5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database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.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</w:t>
      </w:r>
      <w:r w:rsidRPr="00722F51">
        <w:rPr>
          <w:rFonts w:ascii="Times New Roman" w:hAnsi="Times New Roman" w:cs="Times New Roman"/>
          <w:i/>
          <w:sz w:val="24"/>
          <w:szCs w:val="24"/>
        </w:rPr>
        <w:t>download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Adm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>.</w:t>
      </w:r>
    </w:p>
    <w:p w14:paraId="1DB81FC3" w14:textId="77777777" w:rsidR="00722F51" w:rsidRPr="0056162F" w:rsidRDefault="00722F51" w:rsidP="00722F51">
      <w:pPr>
        <w:pStyle w:val="Zub-Zuper-Zub-Judul2"/>
        <w:numPr>
          <w:ilvl w:val="0"/>
          <w:numId w:val="0"/>
        </w:numPr>
        <w:ind w:left="709"/>
      </w:pPr>
    </w:p>
    <w:p w14:paraId="243C0BD8" w14:textId="12EE598B" w:rsidR="00303F30" w:rsidRDefault="00133989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34" w:name="_Toc13253949"/>
      <w:r w:rsidRPr="001161FF">
        <w:t>Collaboration</w:t>
      </w:r>
      <w:r w:rsidRPr="00260A72">
        <w:t xml:space="preserve"> Diagram</w:t>
      </w:r>
      <w:bookmarkEnd w:id="34"/>
    </w:p>
    <w:p w14:paraId="0BBAF1B0" w14:textId="3FFCD539" w:rsidR="009A51B1" w:rsidRDefault="008B7B87" w:rsidP="00B46FF4">
      <w:pPr>
        <w:pStyle w:val="Zub-Zuper-Zub-Judul2"/>
        <w:numPr>
          <w:ilvl w:val="3"/>
          <w:numId w:val="49"/>
        </w:numPr>
        <w:ind w:left="709"/>
      </w:pPr>
      <w:bookmarkStart w:id="35" w:name="_Toc13253950"/>
      <w:r>
        <w:t xml:space="preserve">Collaboration Diagram </w:t>
      </w:r>
      <w:r w:rsidR="000E009D" w:rsidRPr="000E009D">
        <w:t>Login</w:t>
      </w:r>
      <w:bookmarkEnd w:id="35"/>
    </w:p>
    <w:p w14:paraId="4B432375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7E7700C4" wp14:editId="3665670D">
            <wp:extent cx="4562475" cy="2466975"/>
            <wp:effectExtent l="0" t="0" r="9525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40FE6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6" w:name="_Toc535353305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8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Login</w:t>
      </w:r>
      <w:bookmarkEnd w:id="36"/>
    </w:p>
    <w:p w14:paraId="3BD2E6F0" w14:textId="77777777" w:rsidR="00415400" w:rsidRPr="00415400" w:rsidRDefault="00415400" w:rsidP="004154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24F24CBF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asu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nam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Password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Select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Re-Captcha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google pada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618CB476" w14:textId="77777777" w:rsidR="00415400" w:rsidRPr="00B46FF4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EC4C4FD" w14:textId="30D74A07" w:rsidR="008B7B87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7" w:name="_Toc13253951"/>
      <w:r>
        <w:t>Collaboration Diagram</w:t>
      </w:r>
      <w:r w:rsidR="00062AEB">
        <w:t xml:space="preserve"> </w:t>
      </w:r>
      <w:proofErr w:type="spellStart"/>
      <w:r w:rsidR="00062AEB" w:rsidRPr="00062AEB">
        <w:t>Kelola</w:t>
      </w:r>
      <w:proofErr w:type="spellEnd"/>
      <w:r>
        <w:t xml:space="preserve"> Data </w:t>
      </w:r>
      <w:proofErr w:type="spellStart"/>
      <w:r>
        <w:t>Produk</w:t>
      </w:r>
      <w:bookmarkEnd w:id="37"/>
      <w:proofErr w:type="spellEnd"/>
    </w:p>
    <w:p w14:paraId="3D803526" w14:textId="77777777" w:rsidR="00415400" w:rsidRDefault="00415400" w:rsidP="004838C8">
      <w:pPr>
        <w:pStyle w:val="ListParagraph"/>
        <w:keepNext/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0FA39CE5" wp14:editId="12C6BFA8">
            <wp:extent cx="4667250" cy="257175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3D64E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8" w:name="_Toc535353306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9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38"/>
      <w:proofErr w:type="spellEnd"/>
    </w:p>
    <w:p w14:paraId="2EC176EE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EFC6765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176CDA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1B7B4E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4E3FB008" w14:textId="77777777" w:rsidR="00415400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03787B2E" w14:textId="378A5E92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9" w:name="_Toc13253952"/>
      <w:r>
        <w:t xml:space="preserve">Collaboration Diagram </w:t>
      </w:r>
      <w:proofErr w:type="spellStart"/>
      <w:r w:rsidR="00062AEB">
        <w:t>Kelola</w:t>
      </w:r>
      <w:proofErr w:type="spellEnd"/>
      <w:r w:rsidR="00062AEB">
        <w:t xml:space="preserve"> </w:t>
      </w:r>
      <w:r w:rsidRPr="00B1484F">
        <w:rPr>
          <w:i w:val="0"/>
        </w:rPr>
        <w:t>Data</w:t>
      </w:r>
      <w:r>
        <w:t xml:space="preserve"> User</w:t>
      </w:r>
      <w:bookmarkEnd w:id="39"/>
    </w:p>
    <w:p w14:paraId="443513AB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480DEF27" wp14:editId="599C7904">
            <wp:extent cx="4867275" cy="2990850"/>
            <wp:effectExtent l="0" t="0" r="952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054AC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0" w:name="_Toc535353307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0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Data User</w:t>
      </w:r>
      <w:bookmarkEnd w:id="40"/>
    </w:p>
    <w:p w14:paraId="15FD2440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B6475F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menu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 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525ACDB2" w14:textId="77777777" w:rsidR="00415400" w:rsidRPr="0045637A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5C05EDF" w14:textId="4B97D68E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41" w:name="_Toc13253953"/>
      <w:r>
        <w:t xml:space="preserve">Collaboration Diagram Data </w:t>
      </w:r>
      <w:proofErr w:type="spellStart"/>
      <w:r>
        <w:t>Pembayaran</w:t>
      </w:r>
      <w:bookmarkEnd w:id="41"/>
      <w:proofErr w:type="spellEnd"/>
    </w:p>
    <w:p w14:paraId="1B0EEB91" w14:textId="3EE48967" w:rsidR="0045637A" w:rsidRPr="00D95A7A" w:rsidRDefault="0025682C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F44487"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61A733EF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36162FC2" wp14:editId="0C32E4A5">
            <wp:extent cx="4238783" cy="2714625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56310" cy="27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04DAF" w14:textId="77777777" w:rsidR="00D95A7A" w:rsidRPr="00497F50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2" w:name="_Toc535353308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1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Oleh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42"/>
    </w:p>
    <w:p w14:paraId="6331280F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FDAC075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6078002B" w14:textId="77777777" w:rsidR="00D95A7A" w:rsidRPr="00D95A7A" w:rsidRDefault="00D95A7A" w:rsidP="00D95A7A">
      <w:pPr>
        <w:tabs>
          <w:tab w:val="left" w:pos="360"/>
        </w:tabs>
        <w:spacing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176A0348" w14:textId="5C299157" w:rsidR="0045637A" w:rsidRPr="00D95A7A" w:rsidRDefault="00C1599B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</w:p>
    <w:p w14:paraId="699B5A0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7289CC16" wp14:editId="2B676E1E">
            <wp:extent cx="4124325" cy="2429963"/>
            <wp:effectExtent l="0" t="0" r="0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2813" cy="2434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B43B" w14:textId="77777777" w:rsidR="00D95A7A" w:rsidRPr="006909CF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43" w:name="_Toc535353309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2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Oleh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43"/>
    </w:p>
    <w:p w14:paraId="1F86E313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4C206C1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r w:rsidRPr="00D95A7A">
        <w:rPr>
          <w:rFonts w:ascii="Times New Roman" w:hAnsi="Times New Roman" w:cs="Times New Roman"/>
          <w:i/>
          <w:sz w:val="24"/>
          <w:szCs w:val="24"/>
        </w:rPr>
        <w:t>upload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tr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alih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41B9ABDE" w14:textId="77777777" w:rsidR="00D95A7A" w:rsidRDefault="00D95A7A" w:rsidP="00D95A7A">
      <w:pPr>
        <w:pStyle w:val="ListParagraph"/>
        <w:tabs>
          <w:tab w:val="left" w:pos="360"/>
        </w:tabs>
        <w:spacing w:line="360" w:lineRule="auto"/>
        <w:ind w:left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940F22E" w14:textId="71404789" w:rsidR="0045637A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4" w:name="_Toc13253954"/>
      <w:r>
        <w:t xml:space="preserve">Collaboration Diagram </w:t>
      </w:r>
      <w:proofErr w:type="spellStart"/>
      <w:r w:rsidR="00062AEB" w:rsidRPr="00D7039C">
        <w:t>Kelola</w:t>
      </w:r>
      <w:proofErr w:type="spellEnd"/>
      <w:r w:rsidR="00062AEB">
        <w:t xml:space="preserve"> </w:t>
      </w:r>
      <w:r w:rsidRPr="007E6D92">
        <w:rPr>
          <w:i w:val="0"/>
        </w:rPr>
        <w:t>Data</w:t>
      </w:r>
      <w:r>
        <w:t xml:space="preserve"> </w:t>
      </w:r>
      <w:proofErr w:type="spellStart"/>
      <w:r>
        <w:t>Pemesanan</w:t>
      </w:r>
      <w:bookmarkEnd w:id="44"/>
      <w:proofErr w:type="spellEnd"/>
    </w:p>
    <w:p w14:paraId="0FE9196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58100FA3" wp14:editId="7B34D22D">
            <wp:extent cx="4533900" cy="27241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F414D" w14:textId="77777777" w:rsidR="00D95A7A" w:rsidRPr="00D76647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5" w:name="_Toc535353310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3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45"/>
      <w:proofErr w:type="spellEnd"/>
    </w:p>
    <w:p w14:paraId="38F9277A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96C3A94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(</w:t>
      </w:r>
      <w:r w:rsidRPr="00D95A7A">
        <w:rPr>
          <w:rFonts w:ascii="Times New Roman" w:hAnsi="Times New Roman" w:cs="Times New Roman"/>
          <w:i/>
          <w:sz w:val="24"/>
          <w:szCs w:val="24"/>
        </w:rPr>
        <w:t>customer</w:t>
      </w:r>
      <w:r w:rsidRPr="00D95A7A">
        <w:rPr>
          <w:rFonts w:ascii="Times New Roman" w:hAnsi="Times New Roman" w:cs="Times New Roman"/>
          <w:sz w:val="24"/>
          <w:szCs w:val="24"/>
        </w:rPr>
        <w:t xml:space="preserve">)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ranjang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lanj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4A053F44" w14:textId="77777777" w:rsidR="00D95A7A" w:rsidRDefault="00D95A7A" w:rsidP="00D95A7A">
      <w:pPr>
        <w:pStyle w:val="Zub-Zuper-Zub-Judul2"/>
        <w:numPr>
          <w:ilvl w:val="0"/>
          <w:numId w:val="0"/>
        </w:numPr>
        <w:ind w:left="709"/>
      </w:pPr>
    </w:p>
    <w:p w14:paraId="72C71B6D" w14:textId="4A9EDA04" w:rsidR="00735CF9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6" w:name="_Toc13253955"/>
      <w:r>
        <w:t xml:space="preserve">Collaboration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46"/>
    </w:p>
    <w:p w14:paraId="28F664F8" w14:textId="77777777" w:rsidR="00B04393" w:rsidRDefault="00B04393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2C2B1F16" wp14:editId="0D545188">
            <wp:extent cx="3976161" cy="3086100"/>
            <wp:effectExtent l="0" t="0" r="571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82133" cy="309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C4D85" w14:textId="77777777" w:rsidR="00B04393" w:rsidRPr="00D76647" w:rsidRDefault="00B04393" w:rsidP="00B04393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47" w:name="_Toc535353311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4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47"/>
    </w:p>
    <w:p w14:paraId="1486AF7A" w14:textId="77777777" w:rsidR="00B04393" w:rsidRPr="00B04393" w:rsidRDefault="00B04393" w:rsidP="00B04393">
      <w:pPr>
        <w:pStyle w:val="ListParagraph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E068BBA" w14:textId="77777777" w:rsidR="00B04393" w:rsidRPr="00B04393" w:rsidRDefault="00B04393" w:rsidP="00B04393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04393">
        <w:rPr>
          <w:rFonts w:ascii="Times New Roman" w:hAnsi="Times New Roman" w:cs="Times New Roman"/>
          <w:sz w:val="24"/>
          <w:szCs w:val="24"/>
        </w:rPr>
        <w:tab/>
      </w:r>
      <w:r w:rsidRPr="00B0439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menu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database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ta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ta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>.</w:t>
      </w:r>
    </w:p>
    <w:p w14:paraId="4B1EB567" w14:textId="77777777" w:rsidR="00B04393" w:rsidRPr="00735CF9" w:rsidRDefault="00B04393" w:rsidP="00B04393">
      <w:pPr>
        <w:pStyle w:val="Zub-Zuper-Zub-Judul2"/>
        <w:numPr>
          <w:ilvl w:val="0"/>
          <w:numId w:val="0"/>
        </w:numPr>
        <w:ind w:left="709"/>
      </w:pPr>
    </w:p>
    <w:p w14:paraId="33C03869" w14:textId="7E78550B" w:rsidR="00735CF9" w:rsidRDefault="00735CF9" w:rsidP="00187C8E">
      <w:pPr>
        <w:pStyle w:val="ListParagraph"/>
        <w:numPr>
          <w:ilvl w:val="3"/>
          <w:numId w:val="49"/>
        </w:numPr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Collaboration Diagram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Laporan</w:t>
      </w:r>
      <w:proofErr w:type="spellEnd"/>
    </w:p>
    <w:p w14:paraId="30D50CC2" w14:textId="77777777" w:rsidR="007177BC" w:rsidRDefault="007177BC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6F13E0AE" wp14:editId="689F70DD">
            <wp:extent cx="3200400" cy="2249557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9952" cy="225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72C24" w14:textId="77777777" w:rsidR="007177BC" w:rsidRPr="007E6D92" w:rsidRDefault="007177BC" w:rsidP="004838C8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8" w:name="_Toc535353312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5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48"/>
      <w:proofErr w:type="spellEnd"/>
    </w:p>
    <w:p w14:paraId="43454DB9" w14:textId="77777777" w:rsidR="007177BC" w:rsidRPr="007177BC" w:rsidRDefault="007177BC" w:rsidP="007177BC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7177BC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4C39ABB" w14:textId="77777777" w:rsidR="007177BC" w:rsidRPr="007177BC" w:rsidRDefault="007177BC" w:rsidP="007177BC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177BC">
        <w:rPr>
          <w:rFonts w:ascii="Times New Roman" w:hAnsi="Times New Roman" w:cs="Times New Roman"/>
          <w:sz w:val="24"/>
          <w:szCs w:val="24"/>
        </w:rPr>
        <w:tab/>
      </w:r>
      <w:r w:rsidRPr="007177BC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database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.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</w:t>
      </w:r>
      <w:r w:rsidRPr="007177BC">
        <w:rPr>
          <w:rFonts w:ascii="Times New Roman" w:hAnsi="Times New Roman" w:cs="Times New Roman"/>
          <w:i/>
          <w:sz w:val="24"/>
          <w:szCs w:val="24"/>
        </w:rPr>
        <w:t>download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177BC">
        <w:rPr>
          <w:rFonts w:ascii="Times New Roman" w:hAnsi="Times New Roman" w:cs="Times New Roman"/>
          <w:i/>
          <w:sz w:val="24"/>
          <w:szCs w:val="24"/>
        </w:rPr>
        <w:t xml:space="preserve"> 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>.</w:t>
      </w:r>
    </w:p>
    <w:p w14:paraId="69637E6E" w14:textId="77777777" w:rsidR="007177BC" w:rsidRDefault="007177BC" w:rsidP="007177BC">
      <w:pPr>
        <w:pStyle w:val="ListParagraph"/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6B109C0" w14:textId="6BF7F238" w:rsidR="00133989" w:rsidRPr="00635157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49" w:name="_Toc13253956"/>
      <w:r w:rsidRPr="00C23987">
        <w:rPr>
          <w:i/>
        </w:rPr>
        <w:t>Activity Diagram</w:t>
      </w:r>
      <w:bookmarkEnd w:id="49"/>
    </w:p>
    <w:p w14:paraId="6812D42C" w14:textId="3FEFD21F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memodel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li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kerj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ta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workflow </w:t>
      </w:r>
      <w:proofErr w:type="spellStart"/>
      <w:r w:rsidRPr="00635157">
        <w:rPr>
          <w:rFonts w:ascii="Times New Roman" w:hAnsi="Times New Roman" w:cs="Times New Roman"/>
          <w:sz w:val="24"/>
        </w:rPr>
        <w:t>dar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urut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ivitas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suat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proses yang </w:t>
      </w:r>
      <w:proofErr w:type="spellStart"/>
      <w:r w:rsidRPr="00635157">
        <w:rPr>
          <w:rFonts w:ascii="Times New Roman" w:hAnsi="Times New Roman" w:cs="Times New Roman"/>
          <w:sz w:val="24"/>
        </w:rPr>
        <w:t>mengac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pada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diagram </w:t>
      </w:r>
      <w:r w:rsidRPr="00635157">
        <w:rPr>
          <w:rFonts w:ascii="Times New Roman" w:hAnsi="Times New Roman" w:cs="Times New Roman"/>
          <w:sz w:val="24"/>
        </w:rPr>
        <w:t xml:space="preserve">yang </w:t>
      </w:r>
      <w:proofErr w:type="spellStart"/>
      <w:r w:rsidRPr="00635157">
        <w:rPr>
          <w:rFonts w:ascii="Times New Roman" w:hAnsi="Times New Roman" w:cs="Times New Roman"/>
          <w:sz w:val="24"/>
        </w:rPr>
        <w:t>ad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sz w:val="24"/>
          <w:szCs w:val="24"/>
        </w:rPr>
        <w:t>Online</w:t>
      </w:r>
      <w:r w:rsidRPr="00635157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69B38E8" w14:textId="38ADB9B6" w:rsidR="0087236A" w:rsidRDefault="0087236A" w:rsidP="00187C8E">
      <w:pPr>
        <w:pStyle w:val="Zub-Zuper-Zub-Judul2"/>
        <w:numPr>
          <w:ilvl w:val="3"/>
          <w:numId w:val="49"/>
        </w:numPr>
        <w:ind w:left="709"/>
      </w:pPr>
      <w:bookmarkStart w:id="50" w:name="_Toc13253957"/>
      <w:r w:rsidRPr="00260A72">
        <w:t xml:space="preserve">Activity Diagram </w:t>
      </w:r>
      <w:r w:rsidR="000E009D" w:rsidRPr="000E009D">
        <w:t>Login</w:t>
      </w:r>
      <w:bookmarkEnd w:id="50"/>
    </w:p>
    <w:p w14:paraId="79ACCFD4" w14:textId="2AE0401E" w:rsidR="00635157" w:rsidRDefault="00635157" w:rsidP="00635157">
      <w:pPr>
        <w:pStyle w:val="Zub-Zuper-Zub-Judul2"/>
        <w:numPr>
          <w:ilvl w:val="0"/>
          <w:numId w:val="0"/>
        </w:numPr>
        <w:ind w:firstLine="567"/>
        <w:rPr>
          <w:b w:val="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589C01B" wp14:editId="153D8F94">
            <wp:simplePos x="0" y="0"/>
            <wp:positionH relativeFrom="margin">
              <wp:posOffset>431800</wp:posOffset>
            </wp:positionH>
            <wp:positionV relativeFrom="paragraph">
              <wp:posOffset>583467</wp:posOffset>
            </wp:positionV>
            <wp:extent cx="4432935" cy="3098800"/>
            <wp:effectExtent l="0" t="0" r="5715" b="635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935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635157">
        <w:rPr>
          <w:b w:val="0"/>
        </w:rPr>
        <w:t>Interaksi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antara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aktor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pengguna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dengan</w:t>
      </w:r>
      <w:proofErr w:type="spellEnd"/>
      <w:r w:rsidRPr="00635157">
        <w:rPr>
          <w:b w:val="0"/>
        </w:rPr>
        <w:t xml:space="preserve"> Use Case login </w:t>
      </w:r>
      <w:proofErr w:type="spellStart"/>
      <w:r w:rsidRPr="00635157">
        <w:rPr>
          <w:b w:val="0"/>
        </w:rPr>
        <w:t>dijelaskan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dalam</w:t>
      </w:r>
      <w:proofErr w:type="spellEnd"/>
      <w:r w:rsidRPr="00635157">
        <w:rPr>
          <w:b w:val="0"/>
        </w:rPr>
        <w:t xml:space="preserve"> activity diagram </w:t>
      </w:r>
      <w:proofErr w:type="spellStart"/>
      <w:r w:rsidRPr="00635157">
        <w:rPr>
          <w:b w:val="0"/>
        </w:rPr>
        <w:t>sebagai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berikut</w:t>
      </w:r>
      <w:proofErr w:type="spellEnd"/>
      <w:r w:rsidRPr="00635157">
        <w:rPr>
          <w:b w:val="0"/>
        </w:rPr>
        <w:t xml:space="preserve"> :</w:t>
      </w:r>
    </w:p>
    <w:p w14:paraId="781FAF03" w14:textId="39C3E2CA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  <w:rPr>
          <w:b w:val="0"/>
        </w:rPr>
      </w:pPr>
    </w:p>
    <w:p w14:paraId="75B9CD45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bookmarkStart w:id="51" w:name="_Toc535353313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6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 Login</w:t>
      </w:r>
      <w:bookmarkEnd w:id="51"/>
    </w:p>
    <w:p w14:paraId="39ECDB9F" w14:textId="76D64624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  <w:r>
        <w:rPr>
          <w:b/>
        </w:rPr>
        <w:tab/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1D56F8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CE56AE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Select 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ReCapt</w:t>
      </w:r>
      <w:r>
        <w:rPr>
          <w:rFonts w:ascii="Times New Roman" w:hAnsi="Times New Roman" w:cs="Times New Roman"/>
          <w:i/>
          <w:noProof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ha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ke dalam s</w:t>
      </w:r>
      <w:r>
        <w:rPr>
          <w:rFonts w:ascii="Times New Roman" w:hAnsi="Times New Roman" w:cs="Times New Roman"/>
          <w:noProof/>
          <w:sz w:val="24"/>
          <w:szCs w:val="24"/>
        </w:rPr>
        <w:t>i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stem, dan sistem akan melakukan </w:t>
      </w:r>
      <w:r w:rsidRPr="00996CC8">
        <w:rPr>
          <w:rFonts w:ascii="Times New Roman" w:hAnsi="Times New Roman" w:cs="Times New Roman"/>
          <w:noProof/>
          <w:sz w:val="24"/>
          <w:szCs w:val="24"/>
        </w:rPr>
        <w:t>validasi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</w:t>
      </w:r>
      <w:r w:rsidRPr="00CE56AE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menampilkan halaman utama, dan apabila tidak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>.</w:t>
      </w:r>
    </w:p>
    <w:p w14:paraId="1198205D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141E4237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7DEF4D2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F630902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EECD864" w14:textId="77777777" w:rsidR="001D56F8" w:rsidRPr="00635157" w:rsidRDefault="001D56F8" w:rsidP="00187C8E">
      <w:pPr>
        <w:pStyle w:val="Zub-Zuper-Zub-Judul2"/>
        <w:numPr>
          <w:ilvl w:val="3"/>
          <w:numId w:val="49"/>
        </w:numPr>
        <w:ind w:left="709"/>
      </w:pPr>
      <w:bookmarkStart w:id="52" w:name="_Toc13253958"/>
      <w:r w:rsidRPr="00260A72">
        <w:t>Activity Diagram</w:t>
      </w:r>
      <w:r>
        <w:t xml:space="preserve"> </w:t>
      </w:r>
      <w:proofErr w:type="spellStart"/>
      <w:r w:rsidR="00062AEB" w:rsidRPr="00940AFB">
        <w:rPr>
          <w:i w:val="0"/>
        </w:rPr>
        <w:t>Kelola</w:t>
      </w:r>
      <w:proofErr w:type="spellEnd"/>
      <w:r w:rsidR="00062AEB" w:rsidRPr="00940AFB">
        <w:rPr>
          <w:i w:val="0"/>
        </w:rPr>
        <w:t xml:space="preserve"> </w:t>
      </w:r>
      <w:r w:rsidRPr="00940AFB">
        <w:rPr>
          <w:i w:val="0"/>
        </w:rPr>
        <w:t xml:space="preserve">Data </w:t>
      </w:r>
      <w:proofErr w:type="spellStart"/>
      <w:r w:rsidRPr="00940AFB">
        <w:rPr>
          <w:i w:val="0"/>
        </w:rPr>
        <w:t>Produk</w:t>
      </w:r>
      <w:bookmarkEnd w:id="52"/>
      <w:proofErr w:type="spellEnd"/>
    </w:p>
    <w:p w14:paraId="487AF29A" w14:textId="77777777" w:rsid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roduk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3B2335F7" w14:textId="50DA113B" w:rsidR="00635157" w:rsidRPr="00635157" w:rsidRDefault="00635157" w:rsidP="00635157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22586D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8D3EFBB" wp14:editId="55A0B6F8">
            <wp:extent cx="4910083" cy="535011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02" b="19738"/>
                    <a:stretch/>
                  </pic:blipFill>
                  <pic:spPr bwMode="auto">
                    <a:xfrm>
                      <a:off x="0" y="0"/>
                      <a:ext cx="4957505" cy="540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DB59C8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sz w:val="24"/>
          <w:szCs w:val="24"/>
        </w:rPr>
      </w:pPr>
      <w:r>
        <w:tab/>
      </w:r>
      <w:r>
        <w:tab/>
      </w:r>
      <w:bookmarkStart w:id="53" w:name="_Toc535353314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7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53"/>
      <w:proofErr w:type="spellEnd"/>
    </w:p>
    <w:p w14:paraId="36103881" w14:textId="77777777" w:rsid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CD8894E" w14:textId="70E2F782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A94A6F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produk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produk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>masing-masing memiliki pesan validasi. Setelah melakukan validasi data produk akan disimpan.</w:t>
      </w:r>
    </w:p>
    <w:p w14:paraId="4E3E2AE4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8B43CC6" w14:textId="70CCB6BC" w:rsidR="00062AEB" w:rsidRDefault="00062AEB" w:rsidP="00187C8E">
      <w:pPr>
        <w:pStyle w:val="Zub-Zuper-Zub-Judul2"/>
        <w:numPr>
          <w:ilvl w:val="3"/>
          <w:numId w:val="49"/>
        </w:numPr>
        <w:ind w:left="709"/>
      </w:pPr>
      <w:bookmarkStart w:id="54" w:name="_Toc13253959"/>
      <w:r w:rsidRPr="00260A72">
        <w:t>Activity Diagram</w:t>
      </w:r>
      <w:r>
        <w:t xml:space="preserve"> </w:t>
      </w:r>
      <w:proofErr w:type="spellStart"/>
      <w:r w:rsidRPr="00940AFB">
        <w:rPr>
          <w:i w:val="0"/>
        </w:rPr>
        <w:t>Kelola</w:t>
      </w:r>
      <w:proofErr w:type="spellEnd"/>
      <w:r w:rsidRPr="00940AFB">
        <w:rPr>
          <w:i w:val="0"/>
        </w:rPr>
        <w:t xml:space="preserve"> Data</w:t>
      </w:r>
      <w:r>
        <w:t xml:space="preserve"> User</w:t>
      </w:r>
      <w:bookmarkEnd w:id="54"/>
    </w:p>
    <w:p w14:paraId="62CDB8C4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r w:rsidRPr="00635157">
        <w:rPr>
          <w:rFonts w:ascii="Times New Roman" w:hAnsi="Times New Roman" w:cs="Times New Roman"/>
          <w:i/>
          <w:sz w:val="24"/>
        </w:rPr>
        <w:t>user</w:t>
      </w:r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1E95ABF4" w14:textId="16159212" w:rsidR="00635157" w:rsidRDefault="00635157" w:rsidP="00635157">
      <w:pPr>
        <w:pStyle w:val="Zub-Zuper-Zub-Judul2"/>
        <w:numPr>
          <w:ilvl w:val="0"/>
          <w:numId w:val="0"/>
        </w:numPr>
        <w:jc w:val="center"/>
      </w:pPr>
      <w:r w:rsidRPr="00C44DA8">
        <w:rPr>
          <w:b w:val="0"/>
          <w:noProof/>
          <w:color w:val="000000" w:themeColor="text1"/>
          <w:szCs w:val="24"/>
        </w:rPr>
        <w:drawing>
          <wp:inline distT="0" distB="0" distL="0" distR="0" wp14:anchorId="54916885" wp14:editId="6963A80E">
            <wp:extent cx="4823874" cy="502602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5" r="21439" b="20858"/>
                    <a:stretch/>
                  </pic:blipFill>
                  <pic:spPr bwMode="auto">
                    <a:xfrm>
                      <a:off x="0" y="0"/>
                      <a:ext cx="4877789" cy="508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33D279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55" w:name="_Toc53535331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55"/>
    </w:p>
    <w:p w14:paraId="201E3BE8" w14:textId="77777777" w:rsidR="00635157" w:rsidRDefault="00635157" w:rsidP="0063515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7032957" w14:textId="1A065C7B" w:rsidR="00635157" w:rsidRPr="00635157" w:rsidRDefault="00635157" w:rsidP="00635157">
      <w:pPr>
        <w:spacing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bisa melakukan tambah edit, hapus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masing-masing memiliki pesan validasi. Setelah melakukan validasi data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22D40020" w14:textId="53BE5C78" w:rsidR="001D56F8" w:rsidRDefault="002F3BF8" w:rsidP="00187C8E">
      <w:pPr>
        <w:pStyle w:val="Zub-Zuper-Zub-Judul2"/>
        <w:numPr>
          <w:ilvl w:val="3"/>
          <w:numId w:val="49"/>
        </w:numPr>
        <w:ind w:left="709"/>
      </w:pPr>
      <w:bookmarkStart w:id="56" w:name="_Toc13253960"/>
      <w:r w:rsidRPr="00260A72">
        <w:t xml:space="preserve">Activity </w:t>
      </w:r>
      <w:r w:rsidRPr="005D1AB8">
        <w:t>Diagram</w:t>
      </w:r>
      <w:r>
        <w:t xml:space="preserve"> </w:t>
      </w:r>
      <w:proofErr w:type="spellStart"/>
      <w:r w:rsidR="00940AFB">
        <w:rPr>
          <w:i w:val="0"/>
        </w:rPr>
        <w:t>K</w:t>
      </w:r>
      <w:r w:rsidRPr="00940AFB">
        <w:rPr>
          <w:i w:val="0"/>
        </w:rPr>
        <w:t>elola</w:t>
      </w:r>
      <w:proofErr w:type="spellEnd"/>
      <w:r w:rsidRPr="00940AFB">
        <w:rPr>
          <w:i w:val="0"/>
        </w:rPr>
        <w:t xml:space="preserve"> Data</w:t>
      </w:r>
      <w:r>
        <w:t xml:space="preserve"> </w:t>
      </w:r>
      <w:proofErr w:type="spellStart"/>
      <w:r>
        <w:t>Pembayaran</w:t>
      </w:r>
      <w:bookmarkEnd w:id="56"/>
      <w:proofErr w:type="spellEnd"/>
    </w:p>
    <w:p w14:paraId="4FC2D860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embaya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00F3AC07" w14:textId="77777777" w:rsidR="00635157" w:rsidRDefault="00635157" w:rsidP="00635157">
      <w:pPr>
        <w:pStyle w:val="ListParagraph"/>
        <w:keepNext/>
        <w:spacing w:line="360" w:lineRule="auto"/>
        <w:ind w:left="360"/>
        <w:jc w:val="both"/>
      </w:pPr>
      <w:r w:rsidRPr="00E1240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0381E7C" wp14:editId="53F6436D">
            <wp:extent cx="5219700" cy="3941195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5" t="-1" r="21828" b="53816"/>
                    <a:stretch/>
                  </pic:blipFill>
                  <pic:spPr bwMode="auto">
                    <a:xfrm>
                      <a:off x="0" y="0"/>
                      <a:ext cx="5229694" cy="3948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1B3128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7" w:name="_Toc53535331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bookmarkEnd w:id="57"/>
      <w:proofErr w:type="spellEnd"/>
    </w:p>
    <w:p w14:paraId="7139903D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85F6F2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data pembayar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bayar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bayaran ke dalam sistem, data pembayaran disimpan oleh sistem dan selesai.\</w:t>
      </w:r>
    </w:p>
    <w:p w14:paraId="4A15623B" w14:textId="77777777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</w:pPr>
    </w:p>
    <w:p w14:paraId="3369795F" w14:textId="300F8DC3" w:rsidR="00635157" w:rsidRDefault="00F01D19" w:rsidP="00635157">
      <w:pPr>
        <w:pStyle w:val="Zub-Zuper-Zub-Judul2"/>
        <w:numPr>
          <w:ilvl w:val="3"/>
          <w:numId w:val="49"/>
        </w:numPr>
        <w:spacing w:after="0"/>
        <w:ind w:left="709"/>
      </w:pPr>
      <w:bookmarkStart w:id="58" w:name="_Toc13253961"/>
      <w:r w:rsidRPr="00260A72">
        <w:t>Activity Diagram</w:t>
      </w:r>
      <w:r>
        <w:t xml:space="preserve"> </w:t>
      </w:r>
      <w:proofErr w:type="spellStart"/>
      <w:r w:rsidRPr="00450E2A">
        <w:rPr>
          <w:i w:val="0"/>
        </w:rPr>
        <w:t>Kelola</w:t>
      </w:r>
      <w:proofErr w:type="spellEnd"/>
      <w:r w:rsidRPr="00450E2A">
        <w:rPr>
          <w:i w:val="0"/>
        </w:rPr>
        <w:t xml:space="preserve"> Data </w:t>
      </w:r>
      <w:proofErr w:type="spellStart"/>
      <w:r w:rsidRPr="00450E2A">
        <w:rPr>
          <w:i w:val="0"/>
        </w:rPr>
        <w:t>Pemesanan</w:t>
      </w:r>
      <w:bookmarkEnd w:id="58"/>
      <w:proofErr w:type="spellEnd"/>
    </w:p>
    <w:p w14:paraId="71B30DC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emesan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7D24B2C1" w14:textId="77777777" w:rsidR="00635157" w:rsidRDefault="00635157" w:rsidP="00635157">
      <w:pPr>
        <w:keepNext/>
        <w:spacing w:line="360" w:lineRule="auto"/>
        <w:jc w:val="center"/>
      </w:pPr>
      <w:r w:rsidRPr="00D70AB2">
        <w:rPr>
          <w:noProof/>
        </w:rPr>
        <w:drawing>
          <wp:inline distT="0" distB="0" distL="0" distR="0" wp14:anchorId="1975D9D5" wp14:editId="59327833">
            <wp:extent cx="5208197" cy="5040086"/>
            <wp:effectExtent l="0" t="0" r="0" b="825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83" r="21455" b="44647"/>
                    <a:stretch/>
                  </pic:blipFill>
                  <pic:spPr bwMode="auto">
                    <a:xfrm>
                      <a:off x="0" y="0"/>
                      <a:ext cx="5229205" cy="5060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A951F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9" w:name="_Toc53535331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59"/>
      <w:proofErr w:type="spellEnd"/>
    </w:p>
    <w:p w14:paraId="5967753E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109A117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data pemesan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esan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esanan ke dalam sistem, data pemesanan disimpan oleh sistem dan selesai.</w:t>
      </w:r>
    </w:p>
    <w:p w14:paraId="5FBE4FF3" w14:textId="77777777" w:rsidR="00635157" w:rsidRDefault="00635157" w:rsidP="00635157">
      <w:pPr>
        <w:pStyle w:val="Zub-Zuper-Zub-Judul2"/>
        <w:numPr>
          <w:ilvl w:val="0"/>
          <w:numId w:val="0"/>
        </w:numPr>
        <w:spacing w:after="0"/>
      </w:pPr>
    </w:p>
    <w:p w14:paraId="56A8559E" w14:textId="489D0377" w:rsidR="00BB6E78" w:rsidRPr="00635157" w:rsidRDefault="004E0542" w:rsidP="00B46FF4">
      <w:pPr>
        <w:pStyle w:val="ListParagraph"/>
        <w:numPr>
          <w:ilvl w:val="3"/>
          <w:numId w:val="49"/>
        </w:numPr>
        <w:tabs>
          <w:tab w:val="left" w:pos="360"/>
        </w:tabs>
        <w:spacing w:after="0"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260A7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450E2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elola</w:t>
      </w:r>
      <w:proofErr w:type="spellEnd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Data </w:t>
      </w:r>
      <w:r w:rsidR="003F7D82" w:rsidRPr="003F7D8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Featured</w:t>
      </w:r>
      <w:r w:rsidR="005A672D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1C083F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Bestseller</w:t>
      </w:r>
    </w:p>
    <w:p w14:paraId="403BA978" w14:textId="77777777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>data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4BE1449F" w14:textId="77777777" w:rsidR="00635157" w:rsidRDefault="00635157" w:rsidP="00635157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5A672D">
        <w:rPr>
          <w:rFonts w:ascii="Times New Roman" w:hAnsi="Times New Roman" w:cs="Times New Roman"/>
          <w:b/>
          <w:noProof/>
          <w:color w:val="000000" w:themeColor="text1"/>
          <w:sz w:val="24"/>
          <w:szCs w:val="24"/>
        </w:rPr>
        <w:drawing>
          <wp:inline distT="0" distB="0" distL="0" distR="0" wp14:anchorId="248A1681" wp14:editId="608E1D0A">
            <wp:extent cx="5213689" cy="543197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9" r="20868" b="20537"/>
                    <a:stretch/>
                  </pic:blipFill>
                  <pic:spPr bwMode="auto">
                    <a:xfrm>
                      <a:off x="0" y="0"/>
                      <a:ext cx="5296312" cy="55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27469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0" w:name="_Toc53535331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60"/>
    </w:p>
    <w:p w14:paraId="0B08A229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541B358" w14:textId="32E9D2C5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, dan masing-masing memiliki pesan validasi. Setelah melakukan validasi data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1F0224CC" w14:textId="77777777" w:rsidR="00635157" w:rsidRPr="00635157" w:rsidRDefault="00635157" w:rsidP="00635157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BD105D2" w14:textId="2336C4D1" w:rsidR="004D6FBE" w:rsidRDefault="00BB6E78" w:rsidP="00187C8E">
      <w:pPr>
        <w:pStyle w:val="Zub-Zuper-Zub-Judul2"/>
        <w:numPr>
          <w:ilvl w:val="3"/>
          <w:numId w:val="49"/>
        </w:numPr>
        <w:ind w:left="709"/>
      </w:pPr>
      <w:r>
        <w:t xml:space="preserve"> </w:t>
      </w:r>
      <w:bookmarkStart w:id="61" w:name="_Toc13253962"/>
      <w:r w:rsidRPr="00260A72">
        <w:t>Activity Diagram</w:t>
      </w:r>
      <w:r>
        <w:t xml:space="preserve"> </w:t>
      </w:r>
      <w:proofErr w:type="spellStart"/>
      <w:r w:rsidR="00450E2A">
        <w:rPr>
          <w:i w:val="0"/>
        </w:rPr>
        <w:t>Kelola</w:t>
      </w:r>
      <w:proofErr w:type="spellEnd"/>
      <w:r w:rsidR="00450E2A">
        <w:rPr>
          <w:i w:val="0"/>
        </w:rPr>
        <w:t xml:space="preserve"> Data</w:t>
      </w:r>
      <w:r>
        <w:t xml:space="preserve"> </w:t>
      </w:r>
      <w:proofErr w:type="spellStart"/>
      <w:r>
        <w:t>Laporan</w:t>
      </w:r>
      <w:bookmarkEnd w:id="61"/>
      <w:proofErr w:type="spellEnd"/>
    </w:p>
    <w:p w14:paraId="55C24F3E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bookmarkStart w:id="62" w:name="_Hlk534307551"/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lapo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bookmarkEnd w:id="62"/>
      <w:r w:rsidRPr="00635157">
        <w:rPr>
          <w:rFonts w:ascii="Times New Roman" w:hAnsi="Times New Roman" w:cs="Times New Roman"/>
          <w:sz w:val="24"/>
        </w:rPr>
        <w:t>:</w:t>
      </w:r>
    </w:p>
    <w:p w14:paraId="1A66EF7E" w14:textId="77777777" w:rsidR="00635157" w:rsidRDefault="00635157" w:rsidP="00635157">
      <w:pPr>
        <w:keepNext/>
        <w:spacing w:line="360" w:lineRule="auto"/>
        <w:jc w:val="center"/>
      </w:pPr>
      <w:r w:rsidRPr="00DF23CD">
        <w:rPr>
          <w:noProof/>
        </w:rPr>
        <w:drawing>
          <wp:inline distT="0" distB="0" distL="0" distR="0" wp14:anchorId="37625150" wp14:editId="51D633DE">
            <wp:extent cx="5214257" cy="4951857"/>
            <wp:effectExtent l="0" t="0" r="0" b="12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6" r="20438" b="21264"/>
                    <a:stretch/>
                  </pic:blipFill>
                  <pic:spPr bwMode="auto">
                    <a:xfrm>
                      <a:off x="0" y="0"/>
                      <a:ext cx="5284669" cy="501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E72D0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3" w:name="_Toc535353319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2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63"/>
      <w:proofErr w:type="spellEnd"/>
    </w:p>
    <w:p w14:paraId="31877EB0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AFCF7FB" w14:textId="2445E10D" w:rsidR="00635157" w:rsidRPr="00754948" w:rsidRDefault="00635157" w:rsidP="00754948">
      <w:pPr>
        <w:tabs>
          <w:tab w:val="left" w:pos="360"/>
        </w:tabs>
        <w:spacing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proofErr w:type="spellStart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>laporan</w:t>
      </w:r>
      <w:proofErr w:type="spellEnd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bisa melakukan cari data laporan,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download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data laporan , dan masing-masing memiliki pesan validasi. Setelah melakukan validasi data </w:t>
      </w:r>
      <w:proofErr w:type="spellStart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>laporan</w:t>
      </w:r>
      <w:proofErr w:type="spellEnd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akan disimpan.</w:t>
      </w:r>
    </w:p>
    <w:p w14:paraId="09811BE8" w14:textId="45B0B977" w:rsidR="00217FF1" w:rsidRDefault="00133989" w:rsidP="00217FF1">
      <w:pPr>
        <w:pStyle w:val="Super-Sub-Judul"/>
        <w:numPr>
          <w:ilvl w:val="2"/>
          <w:numId w:val="49"/>
        </w:numPr>
        <w:spacing w:after="0"/>
        <w:rPr>
          <w:b w:val="0"/>
          <w:i/>
        </w:rPr>
      </w:pPr>
      <w:bookmarkStart w:id="64" w:name="_Toc13253963"/>
      <w:proofErr w:type="spellStart"/>
      <w:r w:rsidRPr="00C23987">
        <w:rPr>
          <w:i/>
        </w:rPr>
        <w:t>Statechart</w:t>
      </w:r>
      <w:proofErr w:type="spellEnd"/>
      <w:r w:rsidRPr="00C23987">
        <w:rPr>
          <w:i/>
        </w:rPr>
        <w:t xml:space="preserve"> Diagram</w:t>
      </w:r>
      <w:bookmarkEnd w:id="64"/>
    </w:p>
    <w:p w14:paraId="75F041C1" w14:textId="77777777" w:rsidR="00217FF1" w:rsidRPr="00217FF1" w:rsidRDefault="00217FF1" w:rsidP="00217FF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7FF1">
        <w:rPr>
          <w:rFonts w:ascii="Times New Roman" w:hAnsi="Times New Roman" w:cs="Times New Roman"/>
          <w:i/>
          <w:sz w:val="24"/>
        </w:rPr>
        <w:t>Statechart</w:t>
      </w:r>
      <w:proofErr w:type="spellEnd"/>
      <w:r w:rsidRPr="00217FF1">
        <w:rPr>
          <w:rFonts w:ascii="Times New Roman" w:hAnsi="Times New Roman" w:cs="Times New Roman"/>
          <w:i/>
          <w:sz w:val="24"/>
        </w:rPr>
        <w:t xml:space="preserve"> diagram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dalah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u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iagram yang </w:t>
      </w:r>
      <w:proofErr w:type="spellStart"/>
      <w:r w:rsidRPr="00217FF1">
        <w:rPr>
          <w:rFonts w:ascii="Times New Roman" w:hAnsi="Times New Roman" w:cs="Times New Roman"/>
          <w:sz w:val="24"/>
        </w:rPr>
        <w:t>menggambark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aur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hidup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(</w:t>
      </w:r>
      <w:r w:rsidRPr="00217FF1">
        <w:rPr>
          <w:rFonts w:ascii="Times New Roman" w:hAnsi="Times New Roman" w:cs="Times New Roman"/>
          <w:i/>
          <w:sz w:val="24"/>
        </w:rPr>
        <w:t>behavior pattern</w:t>
      </w:r>
      <w:r w:rsidRPr="00217FF1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ebuah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wal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tersebut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iinisialisas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ampa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i </w:t>
      </w:r>
      <w:r w:rsidRPr="00217FF1">
        <w:rPr>
          <w:rFonts w:ascii="Times New Roman" w:hAnsi="Times New Roman" w:cs="Times New Roman"/>
          <w:i/>
          <w:sz w:val="24"/>
        </w:rPr>
        <w:t>destroy</w:t>
      </w:r>
      <w:r w:rsidRPr="00217FF1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217FF1">
        <w:rPr>
          <w:rFonts w:ascii="Times New Roman" w:hAnsi="Times New Roman" w:cs="Times New Roman"/>
          <w:sz w:val="24"/>
        </w:rPr>
        <w:t>Menggambark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transis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an </w:t>
      </w:r>
      <w:proofErr w:type="spellStart"/>
      <w:r w:rsidRPr="00217FF1">
        <w:rPr>
          <w:rFonts w:ascii="Times New Roman" w:hAnsi="Times New Roman" w:cs="Times New Roman"/>
          <w:sz w:val="24"/>
        </w:rPr>
        <w:t>perubah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keada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(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ke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lainnya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217FF1">
        <w:rPr>
          <w:rFonts w:ascii="Times New Roman" w:hAnsi="Times New Roman" w:cs="Times New Roman"/>
          <w:sz w:val="24"/>
        </w:rPr>
        <w:t>su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pada </w:t>
      </w:r>
      <w:proofErr w:type="spellStart"/>
      <w:r w:rsidRPr="00217FF1">
        <w:rPr>
          <w:rFonts w:ascii="Times New Roman" w:hAnsi="Times New Roman" w:cs="Times New Roman"/>
          <w:sz w:val="24"/>
        </w:rPr>
        <w:t>sistem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ebaga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kibat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timulans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217FF1">
        <w:rPr>
          <w:rFonts w:ascii="Times New Roman" w:hAnsi="Times New Roman" w:cs="Times New Roman"/>
          <w:sz w:val="24"/>
        </w:rPr>
        <w:t>diterima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i/>
          <w:sz w:val="24"/>
          <w:szCs w:val="24"/>
        </w:rPr>
        <w:t>Statechart</w:t>
      </w:r>
      <w:proofErr w:type="spellEnd"/>
      <w:r w:rsidRPr="00217FF1">
        <w:rPr>
          <w:rFonts w:ascii="Times New Roman" w:hAnsi="Times New Roman" w:cs="Times New Roman"/>
          <w:i/>
          <w:sz w:val="24"/>
          <w:szCs w:val="24"/>
        </w:rPr>
        <w:t xml:space="preserve"> Diagram </w:t>
      </w:r>
      <w:r w:rsidRPr="00217FF1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  <w:szCs w:val="24"/>
        </w:rPr>
        <w:t>Online</w:t>
      </w:r>
      <w:r w:rsidRPr="00217FF1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7C7EA71" w14:textId="77777777" w:rsidR="00217FF1" w:rsidRPr="00217FF1" w:rsidRDefault="00217FF1" w:rsidP="00217FF1">
      <w:pPr>
        <w:pStyle w:val="Super-Sub-Judul"/>
        <w:numPr>
          <w:ilvl w:val="0"/>
          <w:numId w:val="0"/>
        </w:numPr>
        <w:spacing w:after="0"/>
        <w:rPr>
          <w:b w:val="0"/>
          <w:i/>
        </w:rPr>
      </w:pPr>
    </w:p>
    <w:p w14:paraId="102F0D98" w14:textId="139A964B" w:rsidR="00217FF1" w:rsidRPr="00860B9B" w:rsidRDefault="005407B7" w:rsidP="00217FF1">
      <w:pPr>
        <w:pStyle w:val="Zub-Zuper-Zub-Judul2"/>
        <w:numPr>
          <w:ilvl w:val="3"/>
          <w:numId w:val="49"/>
        </w:numPr>
        <w:ind w:left="709"/>
      </w:pPr>
      <w:bookmarkStart w:id="65" w:name="_Toc13253964"/>
      <w:proofErr w:type="spellStart"/>
      <w:r w:rsidRPr="00860B9B">
        <w:t>Statechart</w:t>
      </w:r>
      <w:proofErr w:type="spellEnd"/>
      <w:r w:rsidRPr="00860B9B">
        <w:t xml:space="preserve"> Diagram </w:t>
      </w:r>
      <w:r w:rsidR="000E009D" w:rsidRPr="00860B9B">
        <w:t>Login</w:t>
      </w:r>
      <w:bookmarkStart w:id="66" w:name="_Toc13253965"/>
      <w:bookmarkEnd w:id="65"/>
    </w:p>
    <w:p w14:paraId="78294A52" w14:textId="77777777" w:rsidR="00217FF1" w:rsidRDefault="00217FF1" w:rsidP="00217FF1">
      <w:pPr>
        <w:keepNext/>
        <w:tabs>
          <w:tab w:val="left" w:pos="360"/>
        </w:tabs>
        <w:spacing w:line="360" w:lineRule="auto"/>
        <w:jc w:val="both"/>
      </w:pPr>
      <w:r w:rsidRPr="000D2F3B">
        <w:rPr>
          <w:noProof/>
        </w:rPr>
        <w:drawing>
          <wp:inline distT="0" distB="0" distL="0" distR="0" wp14:anchorId="1EC23275" wp14:editId="1B16768B">
            <wp:extent cx="4524375" cy="2416171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r="21191" b="23111"/>
                    <a:stretch/>
                  </pic:blipFill>
                  <pic:spPr bwMode="auto">
                    <a:xfrm>
                      <a:off x="0" y="0"/>
                      <a:ext cx="4594409" cy="2453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151E47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7" w:name="_Toc535353320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3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 Login</w:t>
      </w:r>
      <w:bookmarkEnd w:id="67"/>
    </w:p>
    <w:p w14:paraId="3C37789D" w14:textId="77777777" w:rsidR="00217FF1" w:rsidRDefault="00217FF1" w:rsidP="00217FF1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</w:rPr>
        <w:t>Login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14:paraId="0CA997D4" w14:textId="4041EAAB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.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Acto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mulai menjalankan aplikasi dan akan tampil form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Kemudi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actor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memasukk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name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d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password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interface 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data yang di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input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akan di cek di tabel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s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>. Jika sesuai maka akan mendapatkan tampilan halaman utama.</w:t>
      </w:r>
    </w:p>
    <w:p w14:paraId="2C6B289A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6015C3C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1D3C3DCB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B1B5FFA" w14:textId="77777777" w:rsidR="00217FF1" w:rsidRP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6A6BE213" w14:textId="667A56D9" w:rsidR="00217FF1" w:rsidRDefault="0004666E" w:rsidP="00217FF1">
      <w:pPr>
        <w:pStyle w:val="Zub-Zuper-Zub-Judul2"/>
        <w:numPr>
          <w:ilvl w:val="3"/>
          <w:numId w:val="49"/>
        </w:numPr>
        <w:ind w:left="709"/>
      </w:pPr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roduk</w:t>
      </w:r>
      <w:bookmarkEnd w:id="66"/>
      <w:proofErr w:type="spellEnd"/>
    </w:p>
    <w:p w14:paraId="47CCECA9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04666E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734E4B01" wp14:editId="1DA05F0D">
            <wp:extent cx="3982344" cy="27813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019" b="20270"/>
                    <a:stretch/>
                  </pic:blipFill>
                  <pic:spPr bwMode="auto">
                    <a:xfrm>
                      <a:off x="0" y="0"/>
                      <a:ext cx="4021492" cy="280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9FEF9B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8" w:name="_Toc535353321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4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68"/>
      <w:proofErr w:type="spellEnd"/>
    </w:p>
    <w:p w14:paraId="61B7C979" w14:textId="77777777" w:rsidR="00217FF1" w:rsidRDefault="00217FF1" w:rsidP="00217FF1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b/>
          <w:sz w:val="24"/>
          <w:szCs w:val="24"/>
        </w:rPr>
        <w:t>Produk</w:t>
      </w:r>
      <w:proofErr w:type="spellEnd"/>
    </w:p>
    <w:p w14:paraId="2D7130DA" w14:textId="7E62B193" w:rsidR="00217FF1" w:rsidRPr="00217FF1" w:rsidRDefault="00217FF1" w:rsidP="00217FF1">
      <w:pPr>
        <w:spacing w:line="360" w:lineRule="auto"/>
        <w:ind w:firstLine="706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roduk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22FA1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</w:rPr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l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310A66D" w14:textId="2E3A0471" w:rsidR="00217FF1" w:rsidRDefault="00AC7B5F" w:rsidP="00217FF1">
      <w:pPr>
        <w:pStyle w:val="Zub-Zuper-Zub-Judul2"/>
        <w:numPr>
          <w:ilvl w:val="3"/>
          <w:numId w:val="49"/>
        </w:numPr>
        <w:ind w:left="709"/>
      </w:pPr>
      <w:bookmarkStart w:id="69" w:name="_Toc13253966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</w:t>
      </w:r>
      <w:r>
        <w:t xml:space="preserve"> </w:t>
      </w:r>
      <w:r w:rsidRPr="006869A6">
        <w:t>User</w:t>
      </w:r>
      <w:bookmarkEnd w:id="69"/>
    </w:p>
    <w:p w14:paraId="10CD908C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F9081D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drawing>
          <wp:inline distT="0" distB="0" distL="0" distR="0" wp14:anchorId="05C64E3C" wp14:editId="23B3FAD6">
            <wp:extent cx="3666250" cy="23622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960" b="21597"/>
                    <a:stretch/>
                  </pic:blipFill>
                  <pic:spPr bwMode="auto">
                    <a:xfrm>
                      <a:off x="0" y="0"/>
                      <a:ext cx="3704260" cy="238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F0262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0" w:name="_Toc535353322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5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i w:val="0"/>
          <w:color w:val="auto"/>
          <w:sz w:val="24"/>
          <w:szCs w:val="24"/>
        </w:rPr>
        <w:t xml:space="preserve">  </w:t>
      </w:r>
      <w:proofErr w:type="spellStart"/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Statechart</w:t>
      </w:r>
      <w:proofErr w:type="spellEnd"/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iagram </w:t>
      </w:r>
      <w:proofErr w:type="spellStart"/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>Kelola</w:t>
      </w:r>
      <w:proofErr w:type="spellEnd"/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User</w:t>
      </w:r>
      <w:bookmarkEnd w:id="70"/>
    </w:p>
    <w:p w14:paraId="5B7B33EE" w14:textId="77777777" w:rsidR="00217FF1" w:rsidRPr="00FA4E21" w:rsidRDefault="00217FF1" w:rsidP="00217FF1">
      <w:pPr>
        <w:spacing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r>
        <w:rPr>
          <w:rFonts w:ascii="Times New Roman" w:hAnsi="Times New Roman"/>
          <w:b/>
          <w:i/>
          <w:sz w:val="24"/>
          <w:szCs w:val="24"/>
        </w:rPr>
        <w:t>User</w:t>
      </w:r>
    </w:p>
    <w:p w14:paraId="4E8BFEBE" w14:textId="02C93EEB" w:rsidR="00217FF1" w:rsidRPr="00217FF1" w:rsidRDefault="00217FF1" w:rsidP="00217FF1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B16FC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</w:rPr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us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.</w:t>
      </w:r>
    </w:p>
    <w:p w14:paraId="0AE8AC31" w14:textId="07570FFC" w:rsidR="00B46FF4" w:rsidRPr="00754948" w:rsidRDefault="00DA0AA2" w:rsidP="00B46FF4">
      <w:pPr>
        <w:pStyle w:val="Zub-Zuper-Zub-Judul2"/>
        <w:numPr>
          <w:ilvl w:val="3"/>
          <w:numId w:val="49"/>
        </w:numPr>
        <w:ind w:left="709"/>
      </w:pPr>
      <w:bookmarkStart w:id="71" w:name="_Toc13253967"/>
      <w:proofErr w:type="spellStart"/>
      <w:r w:rsidRPr="00DA0AA2">
        <w:t>Statechart</w:t>
      </w:r>
      <w:proofErr w:type="spellEnd"/>
      <w:r w:rsidRPr="00DA0AA2">
        <w:t xml:space="preserve"> Diagram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embayaran</w:t>
      </w:r>
      <w:bookmarkEnd w:id="71"/>
      <w:proofErr w:type="spellEnd"/>
    </w:p>
    <w:p w14:paraId="01FE5A5B" w14:textId="77777777" w:rsidR="00754948" w:rsidRDefault="00754948" w:rsidP="00754948">
      <w:pPr>
        <w:keepNext/>
        <w:spacing w:after="0" w:line="360" w:lineRule="auto"/>
        <w:jc w:val="center"/>
      </w:pPr>
      <w:r w:rsidRPr="00DF3A7C">
        <w:rPr>
          <w:noProof/>
        </w:rPr>
        <w:drawing>
          <wp:inline distT="0" distB="0" distL="0" distR="0" wp14:anchorId="20175A64" wp14:editId="3AF371B0">
            <wp:extent cx="4047728" cy="277558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r="22219" b="22451"/>
                    <a:stretch/>
                  </pic:blipFill>
                  <pic:spPr bwMode="auto">
                    <a:xfrm>
                      <a:off x="0" y="0"/>
                      <a:ext cx="4076767" cy="2795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CFE1F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72" w:name="_Toc535353323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6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Pembayaran</w:t>
      </w:r>
      <w:bookmarkEnd w:id="72"/>
      <w:proofErr w:type="spellEnd"/>
    </w:p>
    <w:p w14:paraId="15F44470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6F23376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A0DB36B" w14:textId="77777777" w:rsidR="00754948" w:rsidRP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lastRenderedPageBreak/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Pembayaran</w:t>
      </w:r>
      <w:proofErr w:type="spellEnd"/>
    </w:p>
    <w:p w14:paraId="5AA8FDA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bayaran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1B54EB16" w14:textId="77777777" w:rsidR="00754948" w:rsidRPr="00B46FF4" w:rsidRDefault="00754948" w:rsidP="00754948">
      <w:pPr>
        <w:pStyle w:val="Zub-Zuper-Zub-Judul2"/>
        <w:numPr>
          <w:ilvl w:val="0"/>
          <w:numId w:val="0"/>
        </w:numPr>
      </w:pPr>
    </w:p>
    <w:p w14:paraId="054E9D45" w14:textId="1D934DA3" w:rsidR="00860B9B" w:rsidRPr="00754948" w:rsidRDefault="00DF3A7C" w:rsidP="00B46FF4">
      <w:pPr>
        <w:pStyle w:val="Zub-Zuper-Zub-Judul2"/>
        <w:numPr>
          <w:ilvl w:val="3"/>
          <w:numId w:val="49"/>
        </w:numPr>
        <w:ind w:left="709"/>
      </w:pPr>
      <w:bookmarkStart w:id="73" w:name="_Toc13253968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emesanan</w:t>
      </w:r>
      <w:bookmarkEnd w:id="73"/>
      <w:proofErr w:type="spellEnd"/>
    </w:p>
    <w:p w14:paraId="428C994E" w14:textId="77777777" w:rsidR="00754948" w:rsidRDefault="00754948" w:rsidP="00754948">
      <w:pPr>
        <w:keepNext/>
        <w:spacing w:after="0" w:line="360" w:lineRule="auto"/>
        <w:jc w:val="center"/>
      </w:pPr>
      <w:r w:rsidRPr="000A58D3">
        <w:rPr>
          <w:noProof/>
        </w:rPr>
        <w:drawing>
          <wp:inline distT="0" distB="0" distL="0" distR="0" wp14:anchorId="73DC0D48" wp14:editId="5BF688AD">
            <wp:extent cx="4214696" cy="252222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7" r="22346" b="19711"/>
                    <a:stretch/>
                  </pic:blipFill>
                  <pic:spPr bwMode="auto">
                    <a:xfrm>
                      <a:off x="0" y="0"/>
                      <a:ext cx="4249839" cy="2543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E22A3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4" w:name="_Toc535353324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7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Pemesanan</w:t>
      </w:r>
      <w:bookmarkEnd w:id="74"/>
      <w:proofErr w:type="spellEnd"/>
    </w:p>
    <w:p w14:paraId="4D79600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Pemesanan</w:t>
      </w:r>
      <w:proofErr w:type="spellEnd"/>
    </w:p>
    <w:p w14:paraId="44650E2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esanan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(</w:t>
      </w:r>
      <w:r w:rsidRPr="00754948">
        <w:rPr>
          <w:rFonts w:ascii="Times New Roman" w:hAnsi="Times New Roman" w:cs="Times New Roman"/>
          <w:i/>
          <w:sz w:val="24"/>
          <w:szCs w:val="24"/>
        </w:rPr>
        <w:t>customer</w:t>
      </w:r>
      <w:r w:rsidRPr="00754948">
        <w:rPr>
          <w:rFonts w:ascii="Times New Roman" w:hAnsi="Times New Roman" w:cs="Times New Roman"/>
          <w:sz w:val="24"/>
          <w:szCs w:val="24"/>
        </w:rPr>
        <w:t xml:space="preserve">)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ranjang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belanj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1C13E6DE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068AA2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BBE13C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16BC96D0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5BF25F23" w14:textId="77777777" w:rsidR="00754948" w:rsidRPr="00B46FF4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4897221A" w14:textId="7E2267C5" w:rsidR="005407B7" w:rsidRDefault="00117FFB" w:rsidP="00187C8E">
      <w:pPr>
        <w:pStyle w:val="Zub-Zuper-Zub-Judul2"/>
        <w:numPr>
          <w:ilvl w:val="3"/>
          <w:numId w:val="49"/>
        </w:numPr>
        <w:ind w:left="709"/>
      </w:pPr>
      <w:bookmarkStart w:id="75" w:name="_Toc13253969"/>
      <w:proofErr w:type="spellStart"/>
      <w:r w:rsidRPr="00860B9B">
        <w:lastRenderedPageBreak/>
        <w:t>Statechart</w:t>
      </w:r>
      <w:proofErr w:type="spellEnd"/>
      <w:r w:rsidRPr="00860B9B">
        <w:t xml:space="preserve"> Diagram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</w:t>
      </w:r>
      <w:r w:rsidRPr="00860B9B">
        <w:t xml:space="preserve"> </w:t>
      </w:r>
      <w:r w:rsidR="003F7D82" w:rsidRPr="00860B9B">
        <w:t>Featured</w:t>
      </w:r>
      <w:r w:rsidRPr="00860B9B">
        <w:t xml:space="preserve"> </w:t>
      </w:r>
      <w:r w:rsidR="001C083F" w:rsidRPr="00860B9B">
        <w:t>Bestseller</w:t>
      </w:r>
      <w:bookmarkEnd w:id="75"/>
    </w:p>
    <w:p w14:paraId="46BAFA13" w14:textId="7C15D1E4" w:rsidR="00754948" w:rsidRDefault="00754948" w:rsidP="00754948">
      <w:pPr>
        <w:pStyle w:val="Zub-Zuper-Zub-Judul2"/>
        <w:numPr>
          <w:ilvl w:val="0"/>
          <w:numId w:val="0"/>
        </w:numPr>
        <w:ind w:left="-11"/>
        <w:jc w:val="center"/>
      </w:pPr>
      <w:r w:rsidRPr="00117FFB">
        <w:rPr>
          <w:b w:val="0"/>
          <w:i w:val="0"/>
          <w:noProof/>
          <w:szCs w:val="24"/>
        </w:rPr>
        <w:drawing>
          <wp:inline distT="0" distB="0" distL="0" distR="0" wp14:anchorId="6C22110F" wp14:editId="71F568C1">
            <wp:extent cx="3843764" cy="2613611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2095" r="21200" b="20768"/>
                    <a:stretch/>
                  </pic:blipFill>
                  <pic:spPr bwMode="auto">
                    <a:xfrm>
                      <a:off x="0" y="0"/>
                      <a:ext cx="3883388" cy="2640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CA4E98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6" w:name="_Toc53535332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860B9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76"/>
    </w:p>
    <w:p w14:paraId="3735F808" w14:textId="77777777" w:rsidR="00754948" w:rsidRPr="00FA4E21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r w:rsidRPr="00FA4E21">
        <w:rPr>
          <w:rFonts w:ascii="Times New Roman" w:hAnsi="Times New Roman" w:cs="Times New Roman"/>
          <w:b/>
          <w:i/>
          <w:sz w:val="24"/>
          <w:szCs w:val="24"/>
        </w:rPr>
        <w:t>Featured Bestseller</w:t>
      </w:r>
    </w:p>
    <w:p w14:paraId="1D4F09E3" w14:textId="3F5DFB3B" w:rsidR="00754948" w:rsidRPr="00754948" w:rsidRDefault="00754948" w:rsidP="00754948">
      <w:pPr>
        <w:pStyle w:val="ListParagraph"/>
        <w:spacing w:line="360" w:lineRule="auto"/>
        <w:ind w:left="0" w:firstLine="70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860B9B">
        <w:rPr>
          <w:rFonts w:ascii="Times New Roman" w:hAnsi="Times New Roman" w:cs="Times New Roman"/>
          <w:i/>
          <w:sz w:val="24"/>
          <w:szCs w:val="24"/>
        </w:rPr>
        <w:t>Featured Bestseller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featured best seller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C7886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eatured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best seller.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featured best seller.</w:t>
      </w:r>
    </w:p>
    <w:p w14:paraId="2FB6F68E" w14:textId="36273B6A" w:rsidR="00E36754" w:rsidRPr="00754948" w:rsidRDefault="00117FFB" w:rsidP="00B46FF4">
      <w:pPr>
        <w:pStyle w:val="Zub-Zuper-Zub-Judul2"/>
        <w:numPr>
          <w:ilvl w:val="3"/>
          <w:numId w:val="49"/>
        </w:numPr>
        <w:ind w:left="709"/>
      </w:pPr>
      <w:bookmarkStart w:id="77" w:name="_Toc13253970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Laporan</w:t>
      </w:r>
      <w:bookmarkEnd w:id="77"/>
      <w:proofErr w:type="spellEnd"/>
    </w:p>
    <w:p w14:paraId="243DB1E7" w14:textId="77777777" w:rsidR="00754948" w:rsidRDefault="00754948" w:rsidP="00754948">
      <w:pPr>
        <w:keepNext/>
        <w:spacing w:after="0" w:line="360" w:lineRule="auto"/>
        <w:jc w:val="center"/>
      </w:pPr>
      <w:r w:rsidRPr="00117FFB">
        <w:rPr>
          <w:noProof/>
        </w:rPr>
        <w:drawing>
          <wp:inline distT="0" distB="0" distL="0" distR="0" wp14:anchorId="70269572" wp14:editId="13402F5A">
            <wp:extent cx="4219575" cy="2773027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6" r="21135" b="21086"/>
                    <a:stretch/>
                  </pic:blipFill>
                  <pic:spPr bwMode="auto">
                    <a:xfrm>
                      <a:off x="0" y="0"/>
                      <a:ext cx="4287212" cy="2817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EB91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bookmarkStart w:id="78" w:name="_Toc53535332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78"/>
      <w:proofErr w:type="spellEnd"/>
    </w:p>
    <w:p w14:paraId="146EAC5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lastRenderedPageBreak/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b/>
          <w:sz w:val="24"/>
          <w:szCs w:val="24"/>
        </w:rPr>
        <w:t>Laporan</w:t>
      </w:r>
      <w:proofErr w:type="spellEnd"/>
    </w:p>
    <w:p w14:paraId="1112CBF6" w14:textId="41C08AC0" w:rsid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download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</w:t>
      </w:r>
      <w:r w:rsidR="006441D5">
        <w:rPr>
          <w:rFonts w:ascii="Times New Roman" w:hAnsi="Times New Roman" w:cs="Times New Roman"/>
          <w:sz w:val="24"/>
          <w:szCs w:val="24"/>
        </w:rPr>
        <w:t>ali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6FBE46CE" w14:textId="77777777" w:rsidR="00754948" w:rsidRP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A1715B" w14:textId="5C0659BC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79" w:name="_Toc13253971"/>
      <w:r w:rsidRPr="00860B9B">
        <w:rPr>
          <w:i/>
        </w:rPr>
        <w:t>Component Diagram</w:t>
      </w:r>
      <w:bookmarkEnd w:id="79"/>
    </w:p>
    <w:p w14:paraId="7AAD7475" w14:textId="64F7D658" w:rsidR="007A3DF2" w:rsidRPr="007A3DF2" w:rsidRDefault="007A3DF2" w:rsidP="007A3DF2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adalah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diagram yang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diguna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untu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menggambar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organisasi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dan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etergantung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omponen-kompone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software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sistem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berguna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untu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memodel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ompone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obje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.</w:t>
      </w:r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4"/>
        </w:rPr>
        <w:t xml:space="preserve">Component Diagram </w:t>
      </w:r>
      <w:r w:rsidRPr="007A3DF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4"/>
        </w:rPr>
        <w:t>Online</w:t>
      </w:r>
      <w:r w:rsidRPr="007A3DF2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5829ED1" w14:textId="12E6D85F" w:rsidR="00581F73" w:rsidRPr="007A3DF2" w:rsidRDefault="00802017" w:rsidP="00E64474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0" w:name="_Toc13253972"/>
      <w:r w:rsidRPr="00860B9B">
        <w:t>Component</w:t>
      </w:r>
      <w:r w:rsidRPr="00260A72">
        <w:rPr>
          <w:shd w:val="clear" w:color="auto" w:fill="FFFFFF"/>
        </w:rPr>
        <w:t xml:space="preserve"> Diagram</w:t>
      </w:r>
      <w:r>
        <w:rPr>
          <w:shd w:val="clear" w:color="auto" w:fill="FFFFFF"/>
        </w:rPr>
        <w:t xml:space="preserve"> </w:t>
      </w:r>
      <w:r w:rsidRPr="00996CC8">
        <w:rPr>
          <w:shd w:val="clear" w:color="auto" w:fill="FFFFFF"/>
        </w:rPr>
        <w:t>Member</w:t>
      </w:r>
      <w:bookmarkEnd w:id="80"/>
    </w:p>
    <w:p w14:paraId="3D07654A" w14:textId="437D0101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A44F4D">
        <w:rPr>
          <w:noProof/>
          <w:szCs w:val="24"/>
        </w:rPr>
        <w:drawing>
          <wp:inline distT="0" distB="0" distL="0" distR="0" wp14:anchorId="1F15547C" wp14:editId="1056D4EB">
            <wp:extent cx="5203372" cy="35877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765" b="19889"/>
                    <a:stretch/>
                  </pic:blipFill>
                  <pic:spPr bwMode="auto">
                    <a:xfrm>
                      <a:off x="0" y="0"/>
                      <a:ext cx="5203372" cy="358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6FD69" w14:textId="682DC8B2" w:rsidR="007A3DF2" w:rsidRPr="005C47AB" w:rsidRDefault="007A3DF2" w:rsidP="007A3DF2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81" w:name="_Toc53535332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Component Diagram Member</w:t>
      </w:r>
      <w:bookmarkEnd w:id="81"/>
    </w:p>
    <w:p w14:paraId="2D9C4B4C" w14:textId="1DA3D064" w:rsid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307E4041" w14:textId="7673D2BB" w:rsidR="008636F6" w:rsidRDefault="008636F6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546836F6" w14:textId="77777777" w:rsidR="008636F6" w:rsidRPr="007A3DF2" w:rsidRDefault="008636F6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2DEC6FD8" w14:textId="3F794B6D" w:rsidR="007B6449" w:rsidRPr="007A3DF2" w:rsidRDefault="007B6449" w:rsidP="00187C8E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2" w:name="_Toc13253973"/>
      <w:r w:rsidRPr="00260A72">
        <w:rPr>
          <w:shd w:val="clear" w:color="auto" w:fill="FFFFFF"/>
        </w:rPr>
        <w:lastRenderedPageBreak/>
        <w:t>Component Diagram</w:t>
      </w:r>
      <w:r>
        <w:rPr>
          <w:shd w:val="clear" w:color="auto" w:fill="FFFFFF"/>
        </w:rPr>
        <w:t xml:space="preserve"> </w:t>
      </w:r>
      <w:r w:rsidR="00F44487" w:rsidRPr="00F44487">
        <w:rPr>
          <w:shd w:val="clear" w:color="auto" w:fill="FFFFFF"/>
        </w:rPr>
        <w:t>Admin</w:t>
      </w:r>
      <w:bookmarkEnd w:id="82"/>
    </w:p>
    <w:p w14:paraId="2B4F6A9E" w14:textId="5B80051E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C3690E">
        <w:rPr>
          <w:b w:val="0"/>
          <w:noProof/>
          <w:color w:val="000000" w:themeColor="text1"/>
          <w:szCs w:val="24"/>
        </w:rPr>
        <w:drawing>
          <wp:inline distT="0" distB="0" distL="0" distR="0" wp14:anchorId="5EC01E76" wp14:editId="0B5D894F">
            <wp:extent cx="4972050" cy="3593493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81" b="15636"/>
                    <a:stretch/>
                  </pic:blipFill>
                  <pic:spPr bwMode="auto">
                    <a:xfrm>
                      <a:off x="0" y="0"/>
                      <a:ext cx="4972050" cy="359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7EF42" w14:textId="1E9CD68F" w:rsidR="007A3DF2" w:rsidRDefault="007A3DF2" w:rsidP="007A3DF2">
      <w:pPr>
        <w:pStyle w:val="Caption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83" w:name="_Toc53535332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Component Diagram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83"/>
    </w:p>
    <w:p w14:paraId="59512B76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548521E5" w14:textId="0C8A20E7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84" w:name="_Toc13253974"/>
      <w:r w:rsidRPr="00EC519F">
        <w:rPr>
          <w:i/>
        </w:rPr>
        <w:t>Deployment Diagram</w:t>
      </w:r>
      <w:bookmarkEnd w:id="84"/>
    </w:p>
    <w:p w14:paraId="359D9685" w14:textId="1B7B9AF9" w:rsidR="007A3DF2" w:rsidRPr="007A3DF2" w:rsidRDefault="007A3DF2" w:rsidP="007A3DF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3"/>
        </w:rPr>
      </w:pPr>
      <w:r w:rsidRPr="00CD5FE8">
        <w:rPr>
          <w:rFonts w:ascii="Times New Roman" w:hAnsi="Times New Roman" w:cs="Times New Roman"/>
          <w:noProof/>
          <w:sz w:val="24"/>
          <w:szCs w:val="23"/>
        </w:rPr>
        <w:drawing>
          <wp:anchor distT="0" distB="0" distL="114300" distR="114300" simplePos="0" relativeHeight="251663360" behindDoc="1" locked="0" layoutInCell="1" allowOverlap="1" wp14:anchorId="7253ACC4" wp14:editId="5B2F0713">
            <wp:simplePos x="0" y="0"/>
            <wp:positionH relativeFrom="margin">
              <wp:posOffset>1030605</wp:posOffset>
            </wp:positionH>
            <wp:positionV relativeFrom="paragraph">
              <wp:posOffset>1927079</wp:posOffset>
            </wp:positionV>
            <wp:extent cx="3287395" cy="1023620"/>
            <wp:effectExtent l="0" t="0" r="0" b="0"/>
            <wp:wrapSquare wrapText="bothSides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60" r="21178" b="28965"/>
                    <a:stretch/>
                  </pic:blipFill>
                  <pic:spPr bwMode="auto">
                    <a:xfrm>
                      <a:off x="0" y="0"/>
                      <a:ext cx="3287395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Deployment diagram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unjukan</w:t>
      </w:r>
      <w:proofErr w:type="spellEnd"/>
      <w:r w:rsidRPr="007A3DF2">
        <w:rPr>
          <w:rFonts w:ascii="Times New Roman" w:hAnsi="Times New Roman" w:cs="Times New Roman"/>
          <w:i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sz w:val="24"/>
          <w:szCs w:val="23"/>
        </w:rPr>
        <w:t xml:space="preserve">tat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leta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cara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,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amp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soft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erjal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ad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gimplementasi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keterhubung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ntara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komponen-kompone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tersebu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.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ad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wal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roses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perancang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dokumentasi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rsitektur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.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eriku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ggambar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usun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perangka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luna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>.</w:t>
      </w:r>
    </w:p>
    <w:p w14:paraId="79A431C6" w14:textId="7600E5C5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B166162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4A2A82C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1CEFE6" w14:textId="45C84A0B" w:rsidR="007A3DF2" w:rsidRPr="008636F6" w:rsidRDefault="007A3DF2" w:rsidP="008636F6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DBE6E1" wp14:editId="5235116A">
                <wp:simplePos x="0" y="0"/>
                <wp:positionH relativeFrom="column">
                  <wp:posOffset>3175</wp:posOffset>
                </wp:positionH>
                <wp:positionV relativeFrom="paragraph">
                  <wp:posOffset>327660</wp:posOffset>
                </wp:positionV>
                <wp:extent cx="5229225" cy="635"/>
                <wp:effectExtent l="0" t="0" r="9525" b="254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9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32C03F3" w14:textId="0042CDC1" w:rsidR="00E50496" w:rsidRPr="004E0DE1" w:rsidRDefault="00E50496" w:rsidP="007A3DF2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85" w:name="_Toc535353329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</w:t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2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Deployment Diagram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Toko</w:t>
                            </w:r>
                            <w:proofErr w:type="spellEnd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Buku</w:t>
                            </w:r>
                            <w:proofErr w:type="spellEnd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Online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8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FDBE6E1" id="Text Box 31" o:spid="_x0000_s1027" type="#_x0000_t202" style="position:absolute;left:0;text-align:left;margin-left:.25pt;margin-top:25.8pt;width:411.75pt;height:.0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" stroked="f">
                <v:textbox style="mso-fit-shape-to-text:t" inset="0,0,0,0">
                  <w:txbxContent>
                    <w:p w14:paraId="332C03F3" w14:textId="0042CDC1" w:rsidR="00E50496" w:rsidRPr="004E0DE1" w:rsidRDefault="00E50496" w:rsidP="007A3DF2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sz w:val="24"/>
                          <w:szCs w:val="24"/>
                        </w:rPr>
                      </w:pPr>
                      <w:bookmarkStart w:id="86" w:name="_Toc535353329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</w:t>
                      </w:r>
                      <w:r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. 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42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Deployment Diagram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Buku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Online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86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8F3B7D6" w14:textId="01DFECFE" w:rsidR="001C672C" w:rsidRPr="007A3DF2" w:rsidRDefault="001C672C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87" w:name="_Toc13253975"/>
      <w:proofErr w:type="spellStart"/>
      <w:r w:rsidRPr="00EC519F">
        <w:lastRenderedPageBreak/>
        <w:t>Struktur</w:t>
      </w:r>
      <w:proofErr w:type="spellEnd"/>
      <w:r>
        <w:t xml:space="preserve"> Menu</w:t>
      </w:r>
      <w:bookmarkEnd w:id="87"/>
    </w:p>
    <w:p w14:paraId="75A6F4C9" w14:textId="77777777" w:rsidR="007A3DF2" w:rsidRDefault="007A3DF2" w:rsidP="007A3DF2">
      <w:pPr>
        <w:pStyle w:val="Super-Sub-Judul"/>
        <w:numPr>
          <w:ilvl w:val="0"/>
          <w:numId w:val="0"/>
        </w:numPr>
      </w:pPr>
    </w:p>
    <w:p w14:paraId="069372DE" w14:textId="2109BC68" w:rsidR="007A3DF2" w:rsidRDefault="007A3DF2" w:rsidP="007A3DF2">
      <w:pPr>
        <w:pStyle w:val="Super-Sub-Judul"/>
        <w:numPr>
          <w:ilvl w:val="0"/>
          <w:numId w:val="0"/>
        </w:numPr>
      </w:pPr>
      <w:r>
        <w:object w:dxaOrig="13726" w:dyaOrig="7095" w14:anchorId="61AA5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381pt" o:ole="">
            <v:imagedata r:id="rId44" o:title=""/>
          </v:shape>
          <o:OLEObject Type="Embed" ProgID="Visio.Drawing.15" ShapeID="_x0000_i1025" DrawAspect="Content" ObjectID="_1624124155" r:id="rId45"/>
        </w:object>
      </w:r>
    </w:p>
    <w:p w14:paraId="074C10A8" w14:textId="77777777" w:rsidR="007A3DF2" w:rsidRPr="004E0DE1" w:rsidRDefault="007A3DF2" w:rsidP="007A3DF2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88" w:name="_Toc535353330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3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Struktur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Menu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Toko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Buku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9B3C2B">
        <w:rPr>
          <w:rFonts w:ascii="Times New Roman" w:hAnsi="Times New Roman" w:cs="Times New Roman"/>
          <w:color w:val="auto"/>
          <w:sz w:val="24"/>
          <w:szCs w:val="24"/>
        </w:rPr>
        <w:t>Onlin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Choco Books</w:t>
      </w:r>
      <w:bookmarkEnd w:id="88"/>
    </w:p>
    <w:p w14:paraId="0D8D9F27" w14:textId="2FCD747E" w:rsidR="007A3DF2" w:rsidRDefault="007A3DF2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77FAE035" w14:textId="7195831A" w:rsidR="008636F6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0FD3777B" w14:textId="5C7D90A2" w:rsidR="008636F6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5822703D" w14:textId="10FCD5D8" w:rsidR="008636F6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4EA479FD" w14:textId="24ABFD64" w:rsidR="008636F6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7524991A" w14:textId="5E46282D" w:rsidR="008636F6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44802223" w14:textId="632381CF" w:rsidR="008636F6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6437DC7B" w14:textId="5E7D5F97" w:rsidR="008636F6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0AC91FA4" w14:textId="5A0D2BEE" w:rsidR="008636F6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465B252C" w14:textId="77777777" w:rsidR="008636F6" w:rsidRPr="007A3DF2" w:rsidRDefault="008636F6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603118C9" w14:textId="61789AF7" w:rsidR="00A255B1" w:rsidRPr="0048440C" w:rsidRDefault="00A255B1" w:rsidP="00187C8E">
      <w:pPr>
        <w:pStyle w:val="Super-Sub-Judul"/>
        <w:numPr>
          <w:ilvl w:val="2"/>
          <w:numId w:val="49"/>
        </w:numPr>
        <w:spacing w:after="0"/>
        <w:rPr>
          <w:b w:val="0"/>
        </w:rPr>
      </w:pPr>
      <w:bookmarkStart w:id="89" w:name="_Toc13253976"/>
      <w:proofErr w:type="spellStart"/>
      <w:r w:rsidRPr="00EC519F">
        <w:lastRenderedPageBreak/>
        <w:t>Perancangan</w:t>
      </w:r>
      <w:proofErr w:type="spellEnd"/>
      <w:r w:rsidRPr="00A255B1">
        <w:t xml:space="preserve"> </w:t>
      </w:r>
      <w:proofErr w:type="spellStart"/>
      <w:r w:rsidR="001C3F92">
        <w:t>Antarmuka</w:t>
      </w:r>
      <w:bookmarkEnd w:id="89"/>
      <w:proofErr w:type="spellEnd"/>
    </w:p>
    <w:p w14:paraId="5BA38D37" w14:textId="55D13E8C" w:rsidR="004F4186" w:rsidRDefault="0048440C" w:rsidP="00B46FF4">
      <w:pPr>
        <w:pStyle w:val="Zub-Zuper-Zub-Judul2"/>
        <w:numPr>
          <w:ilvl w:val="3"/>
          <w:numId w:val="49"/>
        </w:numPr>
        <w:spacing w:after="0"/>
        <w:ind w:left="851" w:hanging="862"/>
        <w:rPr>
          <w:i w:val="0"/>
        </w:rPr>
      </w:pPr>
      <w:bookmarkStart w:id="90" w:name="_Toc13253977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Utama</w:t>
      </w:r>
      <w:bookmarkEnd w:id="90"/>
    </w:p>
    <w:p w14:paraId="57595DEB" w14:textId="243DF7F4" w:rsidR="007A3DF2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  <w:r>
        <w:rPr>
          <w:noProof/>
        </w:rPr>
        <w:drawing>
          <wp:inline distT="0" distB="0" distL="0" distR="0" wp14:anchorId="1353B3B8" wp14:editId="0D2251D2">
            <wp:extent cx="5195455" cy="4010025"/>
            <wp:effectExtent l="0" t="0" r="571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98211" cy="401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A427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91" w:name="_Toc535353331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4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Utama</w:t>
      </w:r>
      <w:bookmarkEnd w:id="91"/>
    </w:p>
    <w:p w14:paraId="131F60FC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35D85DD8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4894E715" w14:textId="77777777" w:rsid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371F2A3" w14:textId="77777777" w:rsid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1576212C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6FE3532C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785E16A4" w14:textId="03491828" w:rsidR="003278D6" w:rsidRP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 w:rsidRPr="00881CE4">
        <w:rPr>
          <w:rFonts w:ascii="Times New Roman" w:hAnsi="Times New Roman" w:cs="Times New Roman"/>
          <w:color w:val="000000" w:themeColor="text1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881CE4">
        <w:rPr>
          <w:rFonts w:ascii="Times New Roman" w:hAnsi="Times New Roman" w:cs="Times New Roman"/>
          <w:color w:val="000000" w:themeColor="text1"/>
          <w:sz w:val="24"/>
          <w:szCs w:val="24"/>
        </w:rPr>
        <w:t>Buku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Choco Books</w:t>
      </w:r>
    </w:p>
    <w:p w14:paraId="3766C6A8" w14:textId="7073E92C" w:rsidR="007A3DF2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29C523DD" w14:textId="00E972E6" w:rsidR="008636F6" w:rsidRDefault="008636F6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16E9885F" w14:textId="4F1BAEA3" w:rsidR="008636F6" w:rsidRDefault="008636F6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7407831F" w14:textId="39B7DD2B" w:rsidR="008636F6" w:rsidRDefault="008636F6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5DAC980E" w14:textId="02195BA4" w:rsidR="008636F6" w:rsidRDefault="008636F6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21DD5EBF" w14:textId="77777777" w:rsidR="008636F6" w:rsidRPr="00B46FF4" w:rsidRDefault="008636F6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0548D725" w14:textId="2E18F640" w:rsidR="00403967" w:rsidRDefault="0048440C" w:rsidP="00B46FF4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2" w:name="_Toc13253978"/>
      <w:proofErr w:type="spellStart"/>
      <w:r w:rsidRPr="004F4186">
        <w:rPr>
          <w:i w:val="0"/>
        </w:rPr>
        <w:lastRenderedPageBreak/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Detail </w:t>
      </w:r>
      <w:proofErr w:type="spellStart"/>
      <w:r w:rsidRPr="004F4186">
        <w:rPr>
          <w:i w:val="0"/>
        </w:rPr>
        <w:t>Produk</w:t>
      </w:r>
      <w:bookmarkEnd w:id="92"/>
      <w:proofErr w:type="spellEnd"/>
    </w:p>
    <w:p w14:paraId="0EABB1DF" w14:textId="2630604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drawing>
          <wp:inline distT="0" distB="0" distL="0" distR="0" wp14:anchorId="25917753" wp14:editId="589B763B">
            <wp:extent cx="5181600" cy="411480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82470" cy="4115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12274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3" w:name="_Toc535353332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5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etail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93"/>
      <w:proofErr w:type="spellEnd"/>
    </w:p>
    <w:p w14:paraId="7F039BBF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87AE5E6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6E4ADA">
          <w:headerReference w:type="default" r:id="rId48"/>
          <w:footerReference w:type="first" r:id="rId49"/>
          <w:type w:val="continuous"/>
          <w:pgSz w:w="11907" w:h="16839" w:code="9"/>
          <w:pgMar w:top="1699" w:right="1411" w:bottom="1699" w:left="2275" w:header="720" w:footer="720" w:gutter="0"/>
          <w:pgNumType w:start="1"/>
          <w:cols w:space="720"/>
          <w:titlePg/>
          <w:docGrid w:linePitch="360"/>
        </w:sectPr>
      </w:pPr>
    </w:p>
    <w:p w14:paraId="2DD2779B" w14:textId="77777777" w:rsidR="003278D6" w:rsidRPr="00A255B1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7E4340FC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7520EEEB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0B7A9274" w14:textId="77777777" w:rsidR="003278D6" w:rsidRPr="00A255B1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785120F6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5B6A7FBE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 Home</w:t>
      </w:r>
    </w:p>
    <w:p w14:paraId="1FB377F6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430DED56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</w:t>
      </w:r>
    </w:p>
    <w:p w14:paraId="0856D556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uku</w:t>
      </w:r>
      <w:proofErr w:type="spellEnd"/>
    </w:p>
    <w:p w14:paraId="0642F699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51FB0174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pesifik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2573AFFC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62331F27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ustomer Service</w:t>
      </w:r>
    </w:p>
    <w:p w14:paraId="5E3EF561" w14:textId="77777777" w:rsidR="003278D6" w:rsidRPr="00D52F1C" w:rsidRDefault="003278D6" w:rsidP="003278D6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0587EC1" w14:textId="77777777" w:rsidR="003278D6" w:rsidRDefault="003278D6" w:rsidP="003278D6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E0376E6" w14:textId="77777777" w:rsidR="003278D6" w:rsidRDefault="003278D6" w:rsidP="003278D6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3278D6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28E9F137" w14:textId="024BA9B2" w:rsidR="003278D6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2BB9C55E" w14:textId="0CD59E36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A233FA0" w14:textId="4DD4B868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4B340E0" w14:textId="00DAA776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5F57094C" w14:textId="77777777" w:rsidR="008636F6" w:rsidRPr="00B46FF4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4C93809" w14:textId="0CBD8C9F" w:rsidR="00403967" w:rsidRPr="003278D6" w:rsidRDefault="0048440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4" w:name="_Toc13253979"/>
      <w:proofErr w:type="spellStart"/>
      <w:r w:rsidRPr="004F4186">
        <w:rPr>
          <w:i w:val="0"/>
        </w:rPr>
        <w:lastRenderedPageBreak/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r w:rsidRPr="004F4186">
        <w:t xml:space="preserve">Form </w:t>
      </w:r>
      <w:proofErr w:type="spellStart"/>
      <w:r w:rsidRPr="004F4186">
        <w:t>Registrasi</w:t>
      </w:r>
      <w:bookmarkEnd w:id="94"/>
      <w:proofErr w:type="spellEnd"/>
    </w:p>
    <w:p w14:paraId="5EC8585F" w14:textId="32FBA88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drawing>
          <wp:inline distT="0" distB="0" distL="0" distR="0" wp14:anchorId="3029736F" wp14:editId="413E3C1F">
            <wp:extent cx="5172075" cy="4181475"/>
            <wp:effectExtent l="0" t="0" r="9525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936B4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95" w:name="_Toc535353333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6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 xml:space="preserve">Form </w:t>
      </w:r>
      <w:proofErr w:type="spellStart"/>
      <w:r w:rsidRPr="004E0DE1">
        <w:rPr>
          <w:rFonts w:ascii="Times New Roman" w:hAnsi="Times New Roman" w:cs="Times New Roman"/>
          <w:color w:val="auto"/>
          <w:sz w:val="24"/>
          <w:szCs w:val="24"/>
        </w:rPr>
        <w:t>Registrasi</w:t>
      </w:r>
      <w:bookmarkEnd w:id="95"/>
      <w:proofErr w:type="spellEnd"/>
    </w:p>
    <w:p w14:paraId="6CF4658A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76E84A47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1"/>
          <w:footerReference w:type="first" r:id="rId52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48767C67" w14:textId="77777777" w:rsidR="003278D6" w:rsidRPr="00A255B1" w:rsidRDefault="003278D6" w:rsidP="003278D6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048F69F1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0CDFF2F5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06786185" w14:textId="77777777" w:rsidR="003278D6" w:rsidRPr="00A255B1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5341EDDA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234EA96D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ome</w:t>
      </w:r>
    </w:p>
    <w:p w14:paraId="1BC67D49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gistrasi</w:t>
      </w:r>
      <w:proofErr w:type="spellEnd"/>
    </w:p>
    <w:p w14:paraId="28C12653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ft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aru</w:t>
      </w:r>
      <w:proofErr w:type="spellEnd"/>
    </w:p>
    <w:p w14:paraId="14E7F899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kun</w:t>
      </w:r>
      <w:proofErr w:type="spellEnd"/>
    </w:p>
    <w:p w14:paraId="2238D323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</w:p>
    <w:p w14:paraId="7908991D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59E6DE9A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No. Hp</w:t>
      </w:r>
    </w:p>
    <w:p w14:paraId="08F69789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lamat</w:t>
      </w:r>
    </w:p>
    <w:p w14:paraId="77201139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Email</w:t>
      </w:r>
    </w:p>
    <w:p w14:paraId="2441A93A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0605D0BE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sername</w:t>
      </w:r>
    </w:p>
    <w:p w14:paraId="2825C51E" w14:textId="77777777" w:rsidR="003278D6" w:rsidRPr="00D52F1C" w:rsidRDefault="003278D6" w:rsidP="003278D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D52F1C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7B7CC104" w14:textId="24741F96" w:rsidR="003278D6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15EC76E4" w14:textId="3D01F077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E72C752" w14:textId="77777777" w:rsidR="008636F6" w:rsidRPr="00403967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5DA7FA9" w14:textId="5E75E85C" w:rsidR="00034E74" w:rsidRDefault="0048440C" w:rsidP="00B46FF4">
      <w:pPr>
        <w:pStyle w:val="Zub-Zuper-Zub-Judul2"/>
        <w:numPr>
          <w:ilvl w:val="3"/>
          <w:numId w:val="49"/>
        </w:numPr>
        <w:ind w:left="851" w:hanging="862"/>
      </w:pPr>
      <w:bookmarkStart w:id="96" w:name="_Toc13253980"/>
      <w:proofErr w:type="spellStart"/>
      <w:r w:rsidRPr="004F4186">
        <w:rPr>
          <w:i w:val="0"/>
        </w:rPr>
        <w:lastRenderedPageBreak/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r w:rsidRPr="004F4186">
        <w:t>Form Login</w:t>
      </w:r>
      <w:bookmarkEnd w:id="96"/>
    </w:p>
    <w:p w14:paraId="6C5FF573" w14:textId="00662597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bookmarkStart w:id="97" w:name="_Toc535348404"/>
      <w:bookmarkStart w:id="98" w:name="_Toc13253981"/>
      <w:r>
        <w:rPr>
          <w:noProof/>
        </w:rPr>
        <w:drawing>
          <wp:inline distT="0" distB="0" distL="0" distR="0" wp14:anchorId="53ACD660" wp14:editId="28A8F6E5">
            <wp:extent cx="5172075" cy="4095750"/>
            <wp:effectExtent l="0" t="0" r="952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7"/>
      <w:bookmarkEnd w:id="98"/>
    </w:p>
    <w:p w14:paraId="30B6A702" w14:textId="77777777" w:rsidR="003278D6" w:rsidRPr="00A915BD" w:rsidRDefault="003278D6" w:rsidP="003278D6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bookmarkStart w:id="99" w:name="_Toc535353334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7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915BD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A915BD">
        <w:rPr>
          <w:rFonts w:ascii="Times New Roman" w:hAnsi="Times New Roman" w:cs="Times New Roman"/>
          <w:color w:val="auto"/>
          <w:sz w:val="24"/>
          <w:szCs w:val="24"/>
        </w:rPr>
        <w:t>Form Login</w:t>
      </w:r>
      <w:bookmarkEnd w:id="99"/>
    </w:p>
    <w:p w14:paraId="6A31CAD2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33EC4FD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4"/>
          <w:footerReference w:type="first" r:id="rId55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6A17EA8F" w14:textId="77777777" w:rsidR="003278D6" w:rsidRPr="00A255B1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328E692F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C6605DF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10FBEEAB" w14:textId="77777777" w:rsidR="003278D6" w:rsidRPr="00A255B1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2BFFC182" w14:textId="77777777" w:rsidR="003278D6" w:rsidRPr="009F4252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0DAF5239" w14:textId="77777777" w:rsidR="003278D6" w:rsidRPr="00D52F1C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19F21ED0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9F42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</w:p>
    <w:p w14:paraId="7894DDB0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User</w:t>
      </w:r>
    </w:p>
    <w:p w14:paraId="020997C3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450FB9D4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 w:rsidRPr="00B2676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Cap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a</w:t>
      </w:r>
      <w:proofErr w:type="spellEnd"/>
    </w:p>
    <w:p w14:paraId="0758D762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764B7B27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 Reset</w:t>
      </w:r>
    </w:p>
    <w:p w14:paraId="48C07BFB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 Remember me</w:t>
      </w:r>
    </w:p>
    <w:p w14:paraId="1B612CEB" w14:textId="77777777" w:rsidR="003278D6" w:rsidRPr="009F4252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Navigation bar</w:t>
      </w:r>
    </w:p>
    <w:p w14:paraId="7A04F9F3" w14:textId="77777777" w:rsidR="003278D6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14:paraId="2BF5E387" w14:textId="77777777" w:rsidR="003278D6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14:paraId="13267C73" w14:textId="77777777" w:rsidR="003278D6" w:rsidRPr="009F4252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  <w:sectPr w:rsidR="003278D6" w:rsidRPr="009F4252" w:rsidSect="009F4252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69BCD537" w14:textId="7B0856AC" w:rsidR="003278D6" w:rsidRDefault="003278D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09F1FA6D" w14:textId="5156BB0A" w:rsidR="008636F6" w:rsidRDefault="008636F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0752513E" w14:textId="2D02D5D7" w:rsidR="008636F6" w:rsidRDefault="008636F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60D25665" w14:textId="50F92D13" w:rsidR="008636F6" w:rsidRDefault="008636F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02430B0D" w14:textId="77777777" w:rsidR="008636F6" w:rsidRPr="003278D6" w:rsidRDefault="008636F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11E4442D" w14:textId="35FA1EFC" w:rsidR="0048440C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100" w:name="_Toc13253982"/>
      <w:proofErr w:type="spellStart"/>
      <w:r w:rsidRPr="004F4186">
        <w:rPr>
          <w:i w:val="0"/>
        </w:rPr>
        <w:lastRenderedPageBreak/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Keranjang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Belanja</w:t>
      </w:r>
      <w:bookmarkEnd w:id="100"/>
      <w:proofErr w:type="spellEnd"/>
    </w:p>
    <w:p w14:paraId="57837706" w14:textId="694E1F3F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drawing>
          <wp:inline distT="0" distB="0" distL="0" distR="0" wp14:anchorId="6526D10B" wp14:editId="1D2E7993">
            <wp:extent cx="5209309" cy="411480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10697" cy="411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529E0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1" w:name="_Toc535353335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8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Keranjang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Belanja</w:t>
      </w:r>
      <w:bookmarkEnd w:id="101"/>
      <w:proofErr w:type="spellEnd"/>
    </w:p>
    <w:p w14:paraId="44946A70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0CC43264" w14:textId="77777777" w:rsidR="003278D6" w:rsidRPr="009F4252" w:rsidRDefault="003278D6" w:rsidP="003278D6">
      <w:pPr>
        <w:pStyle w:val="ListParagraph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Navigation Bar</w:t>
      </w:r>
    </w:p>
    <w:p w14:paraId="5DCDE8CA" w14:textId="77777777" w:rsidR="003278D6" w:rsidRPr="00A255B1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381F97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3F686BA5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lanja</w:t>
      </w:r>
      <w:proofErr w:type="spellEnd"/>
    </w:p>
    <w:p w14:paraId="23F65FC0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lama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ujuan</w:t>
      </w:r>
      <w:proofErr w:type="spellEnd"/>
    </w:p>
    <w:p w14:paraId="3DC4152D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ringatan</w:t>
      </w:r>
      <w:proofErr w:type="spellEnd"/>
    </w:p>
    <w:p w14:paraId="266D43AE" w14:textId="77777777" w:rsidR="003278D6" w:rsidRPr="00D52F1C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</w:t>
      </w:r>
    </w:p>
    <w:p w14:paraId="7511B4AF" w14:textId="3552B1EA" w:rsidR="003278D6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40801B00" w14:textId="02663CC7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273650CC" w14:textId="0410221D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9F96050" w14:textId="4D958210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BAB8FC1" w14:textId="1D295FA0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574648A7" w14:textId="77777777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386B349" w14:textId="1A2BCE41" w:rsidR="00403967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102" w:name="_Toc13253983"/>
      <w:proofErr w:type="spellStart"/>
      <w:r w:rsidRPr="004F4186">
        <w:rPr>
          <w:i w:val="0"/>
        </w:rPr>
        <w:lastRenderedPageBreak/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Riwayat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Transaksi</w:t>
      </w:r>
      <w:bookmarkEnd w:id="102"/>
      <w:proofErr w:type="spellEnd"/>
    </w:p>
    <w:p w14:paraId="1D944824" w14:textId="4F78168B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drawing>
          <wp:inline distT="0" distB="0" distL="0" distR="0" wp14:anchorId="795A730E" wp14:editId="1DFCE190">
            <wp:extent cx="5200650" cy="421005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AE7E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3" w:name="_Toc535353336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9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Riwayat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Transaksi</w:t>
      </w:r>
      <w:bookmarkEnd w:id="103"/>
      <w:proofErr w:type="spellEnd"/>
    </w:p>
    <w:p w14:paraId="58BB0099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912CBD8" w14:textId="77777777" w:rsidR="003278D6" w:rsidRDefault="003278D6" w:rsidP="003278D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8"/>
          <w:footerReference w:type="first" r:id="rId59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0122E448" w14:textId="77777777" w:rsidR="003278D6" w:rsidRPr="009F4252" w:rsidRDefault="003278D6" w:rsidP="003278D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plikasi</w:t>
      </w:r>
      <w:proofErr w:type="spellEnd"/>
    </w:p>
    <w:p w14:paraId="329C4439" w14:textId="77777777" w:rsidR="003278D6" w:rsidRPr="00A255B1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2FF1FCAD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71774024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64EF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06E48B9F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guna</w:t>
      </w:r>
      <w:proofErr w:type="spellEnd"/>
    </w:p>
    <w:p w14:paraId="08CD093D" w14:textId="77777777" w:rsidR="003278D6" w:rsidRPr="00B164EF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ransaksi</w:t>
      </w:r>
      <w:proofErr w:type="spellEnd"/>
    </w:p>
    <w:p w14:paraId="3CE81EA9" w14:textId="77777777" w:rsidR="003278D6" w:rsidRPr="00B164EF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B164EF" w:rsidSect="00B164EF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ransaksi</w:t>
      </w:r>
      <w:proofErr w:type="spellEnd"/>
    </w:p>
    <w:p w14:paraId="4D05BD58" w14:textId="4A230FB2" w:rsidR="003278D6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3E1DFFDF" w14:textId="4159845B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22376A62" w14:textId="0818DE75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3D1AD35E" w14:textId="0AFFA5F7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C8EBCAA" w14:textId="2C7073FE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11EA0B3" w14:textId="0AC69CA3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073BE75" w14:textId="5F9A0825" w:rsidR="008636F6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3337560C" w14:textId="77777777" w:rsidR="008636F6" w:rsidRPr="00403967" w:rsidRDefault="008636F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EF28C81" w14:textId="0866C07F" w:rsidR="00A4458D" w:rsidRPr="003278D6" w:rsidRDefault="005F165C" w:rsidP="00187C8E">
      <w:pPr>
        <w:pStyle w:val="Zub-Zuper-Zub-Judul2"/>
        <w:numPr>
          <w:ilvl w:val="3"/>
          <w:numId w:val="49"/>
        </w:numPr>
        <w:spacing w:after="0"/>
        <w:ind w:left="851" w:hanging="862"/>
      </w:pPr>
      <w:bookmarkStart w:id="104" w:name="_Toc13253984"/>
      <w:proofErr w:type="spellStart"/>
      <w:r w:rsidRPr="00A4458D">
        <w:rPr>
          <w:i w:val="0"/>
        </w:rPr>
        <w:lastRenderedPageBreak/>
        <w:t>Perancangan</w:t>
      </w:r>
      <w:proofErr w:type="spellEnd"/>
      <w:r w:rsidRPr="00A4458D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A4458D">
        <w:rPr>
          <w:i w:val="0"/>
        </w:rPr>
        <w:t xml:space="preserve"> </w:t>
      </w:r>
      <w:proofErr w:type="spellStart"/>
      <w:r w:rsidRPr="00A4458D">
        <w:rPr>
          <w:i w:val="0"/>
        </w:rPr>
        <w:t>Halaman</w:t>
      </w:r>
      <w:proofErr w:type="spellEnd"/>
      <w:r w:rsidRPr="00A4458D">
        <w:rPr>
          <w:i w:val="0"/>
        </w:rPr>
        <w:t xml:space="preserve"> </w:t>
      </w:r>
      <w:proofErr w:type="spellStart"/>
      <w:r w:rsidRPr="004F4186">
        <w:t>Profil</w:t>
      </w:r>
      <w:proofErr w:type="spellEnd"/>
      <w:r w:rsidRPr="004F4186">
        <w:t xml:space="preserve"> </w:t>
      </w:r>
      <w:proofErr w:type="spellStart"/>
      <w:r w:rsidRPr="00A4458D">
        <w:rPr>
          <w:i w:val="0"/>
        </w:rPr>
        <w:t>Pengguna</w:t>
      </w:r>
      <w:bookmarkEnd w:id="104"/>
      <w:proofErr w:type="spellEnd"/>
    </w:p>
    <w:p w14:paraId="68F37E62" w14:textId="652C9BC9" w:rsidR="003278D6" w:rsidRDefault="003278D6" w:rsidP="003278D6">
      <w:pPr>
        <w:pStyle w:val="Zub-Zuper-Zub-Judul2"/>
        <w:numPr>
          <w:ilvl w:val="0"/>
          <w:numId w:val="0"/>
        </w:numPr>
        <w:spacing w:after="0"/>
        <w:ind w:left="-11"/>
        <w:rPr>
          <w:i w:val="0"/>
          <w:iCs w:val="0"/>
        </w:rPr>
      </w:pPr>
      <w:r>
        <w:rPr>
          <w:noProof/>
        </w:rPr>
        <w:drawing>
          <wp:inline distT="0" distB="0" distL="0" distR="0" wp14:anchorId="617A30AE" wp14:editId="27AA75EE">
            <wp:extent cx="5172075" cy="419100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C81F7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05" w:name="_Toc535353337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50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 xml:space="preserve">User Interface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color w:val="auto"/>
          <w:sz w:val="24"/>
          <w:szCs w:val="24"/>
        </w:rPr>
        <w:t>Profil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Pengguna</w:t>
      </w:r>
      <w:bookmarkEnd w:id="105"/>
      <w:proofErr w:type="spellEnd"/>
    </w:p>
    <w:p w14:paraId="7702CBF4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1573DB6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61"/>
          <w:footerReference w:type="first" r:id="rId62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4AE74283" w14:textId="77777777" w:rsidR="003278D6" w:rsidRPr="009F4252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plikasi</w:t>
      </w:r>
      <w:proofErr w:type="spellEnd"/>
    </w:p>
    <w:p w14:paraId="24EF7BCD" w14:textId="77777777" w:rsidR="003278D6" w:rsidRPr="00A255B1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26D23A5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7FFD1EF2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64EF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2C9917FC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guna</w:t>
      </w:r>
      <w:proofErr w:type="spellEnd"/>
    </w:p>
    <w:p w14:paraId="0839F1F2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fil</w:t>
      </w:r>
      <w:proofErr w:type="spellEnd"/>
    </w:p>
    <w:p w14:paraId="32038AC3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fil</w:t>
      </w:r>
      <w:proofErr w:type="spellEnd"/>
    </w:p>
    <w:p w14:paraId="4CEF1702" w14:textId="77777777" w:rsidR="003278D6" w:rsidRPr="003656E8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3656E8" w:rsidSect="00B164EF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</w:t>
      </w:r>
    </w:p>
    <w:p w14:paraId="7B615125" w14:textId="1EDAA5E2" w:rsidR="003278D6" w:rsidRDefault="003278D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451A8C65" w14:textId="25BE730E" w:rsidR="008636F6" w:rsidRDefault="008636F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1650AADE" w14:textId="1A6E0C7A" w:rsidR="008636F6" w:rsidRDefault="008636F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0AE15B06" w14:textId="1420CB4F" w:rsidR="008636F6" w:rsidRDefault="008636F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4924541D" w14:textId="6AAA8F15" w:rsidR="008636F6" w:rsidRDefault="008636F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2C3FFB76" w14:textId="2D885047" w:rsidR="008636F6" w:rsidRDefault="008636F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617C7EF2" w14:textId="5A5B2806" w:rsidR="008636F6" w:rsidRDefault="008636F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761B4804" w14:textId="77777777" w:rsidR="008636F6" w:rsidRPr="003278D6" w:rsidRDefault="008636F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0DCA6FD6" w14:textId="49E2382C" w:rsidR="00AC56C1" w:rsidRPr="003278D6" w:rsidRDefault="004F4186" w:rsidP="00B46FF4">
      <w:pPr>
        <w:pStyle w:val="Zub-Zuper-Zub-Judul2"/>
        <w:numPr>
          <w:ilvl w:val="3"/>
          <w:numId w:val="49"/>
        </w:numPr>
        <w:ind w:left="851" w:hanging="862"/>
      </w:pPr>
      <w:bookmarkStart w:id="106" w:name="_Toc13253985"/>
      <w:proofErr w:type="spellStart"/>
      <w:r w:rsidRPr="00A4458D">
        <w:rPr>
          <w:i w:val="0"/>
        </w:rPr>
        <w:lastRenderedPageBreak/>
        <w:t>Perancangan</w:t>
      </w:r>
      <w:proofErr w:type="spellEnd"/>
      <w:r w:rsidRPr="00A4458D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A4458D">
        <w:rPr>
          <w:i w:val="0"/>
        </w:rPr>
        <w:t xml:space="preserve"> </w:t>
      </w:r>
      <w:proofErr w:type="spellStart"/>
      <w:r w:rsidRPr="00A4458D">
        <w:rPr>
          <w:i w:val="0"/>
        </w:rPr>
        <w:t>Halaman</w:t>
      </w:r>
      <w:proofErr w:type="spellEnd"/>
      <w:r w:rsidRPr="00A4458D">
        <w:rPr>
          <w:i w:val="0"/>
        </w:rPr>
        <w:t xml:space="preserve"> </w:t>
      </w:r>
      <w:r>
        <w:t xml:space="preserve">Edit </w:t>
      </w:r>
      <w:proofErr w:type="spellStart"/>
      <w:r w:rsidRPr="004F4186">
        <w:t>Profil</w:t>
      </w:r>
      <w:proofErr w:type="spellEnd"/>
      <w:r w:rsidRPr="004F4186">
        <w:t xml:space="preserve"> </w:t>
      </w:r>
      <w:proofErr w:type="spellStart"/>
      <w:r w:rsidRPr="00A4458D">
        <w:rPr>
          <w:i w:val="0"/>
        </w:rPr>
        <w:t>Pengguna</w:t>
      </w:r>
      <w:bookmarkEnd w:id="106"/>
      <w:proofErr w:type="spellEnd"/>
    </w:p>
    <w:p w14:paraId="0691CFD2" w14:textId="7D5EDD84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r>
        <w:rPr>
          <w:noProof/>
        </w:rPr>
        <w:drawing>
          <wp:inline distT="0" distB="0" distL="0" distR="0" wp14:anchorId="666789F3" wp14:editId="2D240EBD">
            <wp:extent cx="5172075" cy="4181475"/>
            <wp:effectExtent l="0" t="0" r="9525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8451E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07" w:name="_Toc535353338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51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 xml:space="preserve">Edit </w:t>
      </w:r>
      <w:proofErr w:type="spellStart"/>
      <w:r w:rsidRPr="00AC56C1">
        <w:rPr>
          <w:rFonts w:ascii="Times New Roman" w:hAnsi="Times New Roman" w:cs="Times New Roman"/>
          <w:color w:val="auto"/>
          <w:sz w:val="24"/>
          <w:szCs w:val="24"/>
        </w:rPr>
        <w:t>Profil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Pengguna</w:t>
      </w:r>
      <w:bookmarkEnd w:id="107"/>
      <w:proofErr w:type="spellEnd"/>
    </w:p>
    <w:p w14:paraId="6A10689C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28A2B46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63"/>
          <w:footerReference w:type="first" r:id="rId64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59AAE6E8" w14:textId="77777777" w:rsidR="003278D6" w:rsidRPr="00A255B1" w:rsidRDefault="003278D6" w:rsidP="003278D6">
      <w:pPr>
        <w:pStyle w:val="ListParagraph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0C694141" w14:textId="77777777" w:rsidR="003278D6" w:rsidRDefault="003278D6" w:rsidP="003278D6">
      <w:pPr>
        <w:pStyle w:val="ListParagraph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3CF90E77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39ACB962" w14:textId="77777777" w:rsidR="003278D6" w:rsidRPr="00A255B1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3250A963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5B7F0B10" w14:textId="77777777" w:rsidR="003278D6" w:rsidRPr="00D52F1C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33D84552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F42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</w:p>
    <w:p w14:paraId="0AE832D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Nama</w:t>
      </w:r>
    </w:p>
    <w:p w14:paraId="08F2D94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</w:p>
    <w:p w14:paraId="6785CEE8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No Hp</w:t>
      </w:r>
    </w:p>
    <w:p w14:paraId="135F85E2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sername</w:t>
      </w:r>
    </w:p>
    <w:p w14:paraId="529FDC48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59D2A44D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091E6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lamat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Email</w:t>
      </w:r>
    </w:p>
    <w:p w14:paraId="00F5F844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A65238">
        <w:rPr>
          <w:rFonts w:ascii="Times New Roman" w:hAnsi="Times New Roman" w:cs="Times New Roman"/>
          <w:color w:val="000000" w:themeColor="text1"/>
          <w:sz w:val="24"/>
          <w:szCs w:val="24"/>
        </w:rPr>
        <w:t>Alamat</w:t>
      </w:r>
    </w:p>
    <w:p w14:paraId="7741F77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</w:p>
    <w:p w14:paraId="38BF2A88" w14:textId="77777777" w:rsidR="003278D6" w:rsidRDefault="003278D6" w:rsidP="003278D6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3278D6" w:rsidSect="00091E62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18CF7F7F" w14:textId="77777777" w:rsidR="003278D6" w:rsidRDefault="003278D6" w:rsidP="003278D6">
      <w:pPr>
        <w:pStyle w:val="Zub-Zuper-Zub-Judul2"/>
        <w:numPr>
          <w:ilvl w:val="0"/>
          <w:numId w:val="0"/>
        </w:numPr>
        <w:ind w:left="1080"/>
      </w:pPr>
    </w:p>
    <w:p w14:paraId="3B64FE6D" w14:textId="0D1E4B71" w:rsidR="003278D6" w:rsidRDefault="003278D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5E40F18F" w14:textId="55B326B4" w:rsidR="008636F6" w:rsidRDefault="008636F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54E0A7BF" w14:textId="77777777" w:rsidR="008636F6" w:rsidRPr="003278D6" w:rsidRDefault="008636F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2A44A3B2" w14:textId="42165865" w:rsidR="00A4458D" w:rsidRPr="003278D6" w:rsidRDefault="004F4186" w:rsidP="00187C8E">
      <w:pPr>
        <w:pStyle w:val="Zub-Zuper-Zub-Judul2"/>
        <w:numPr>
          <w:ilvl w:val="3"/>
          <w:numId w:val="49"/>
        </w:numPr>
        <w:ind w:left="851" w:hanging="862"/>
      </w:pPr>
      <w:bookmarkStart w:id="108" w:name="_Toc13253986"/>
      <w:proofErr w:type="spellStart"/>
      <w:r w:rsidRPr="004F4186">
        <w:rPr>
          <w:i w:val="0"/>
        </w:rPr>
        <w:lastRenderedPageBreak/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>
        <w:rPr>
          <w:i w:val="0"/>
        </w:rPr>
        <w:t>Konfirmasi</w:t>
      </w:r>
      <w:proofErr w:type="spellEnd"/>
      <w:r>
        <w:rPr>
          <w:i w:val="0"/>
        </w:rPr>
        <w:t xml:space="preserve"> </w:t>
      </w:r>
      <w:proofErr w:type="spellStart"/>
      <w:r>
        <w:rPr>
          <w:i w:val="0"/>
        </w:rPr>
        <w:t>Pembayaran</w:t>
      </w:r>
      <w:bookmarkEnd w:id="108"/>
      <w:proofErr w:type="spellEnd"/>
    </w:p>
    <w:p w14:paraId="6E49EADD" w14:textId="3DC0C2CA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r>
        <w:rPr>
          <w:noProof/>
        </w:rPr>
        <w:drawing>
          <wp:inline distT="0" distB="0" distL="0" distR="0" wp14:anchorId="606D4230" wp14:editId="5A911EAD">
            <wp:extent cx="5213985" cy="2775857"/>
            <wp:effectExtent l="0" t="0" r="5715" b="571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18049" t="12270" r="26618" b="10349"/>
                    <a:stretch/>
                  </pic:blipFill>
                  <pic:spPr bwMode="auto">
                    <a:xfrm>
                      <a:off x="0" y="0"/>
                      <a:ext cx="5239484" cy="2789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FD9EFE" w14:textId="73B59E59" w:rsidR="003278D6" w:rsidRPr="003278D6" w:rsidRDefault="003278D6" w:rsidP="003278D6">
      <w:pPr>
        <w:pStyle w:val="Zub-Zuper-Zub-Judul2"/>
        <w:numPr>
          <w:ilvl w:val="0"/>
          <w:numId w:val="0"/>
        </w:numPr>
        <w:ind w:left="-11"/>
        <w:jc w:val="center"/>
        <w:rPr>
          <w:b w:val="0"/>
          <w:bCs/>
          <w:i w:val="0"/>
          <w:iCs w:val="0"/>
        </w:rPr>
      </w:pPr>
      <w:bookmarkStart w:id="109" w:name="_Toc535353339"/>
      <w:r w:rsidRPr="003278D6">
        <w:rPr>
          <w:b w:val="0"/>
          <w:bCs/>
          <w:i w:val="0"/>
          <w:szCs w:val="24"/>
        </w:rPr>
        <w:t xml:space="preserve">Gambar 3. </w:t>
      </w:r>
      <w:r w:rsidRPr="003278D6">
        <w:rPr>
          <w:b w:val="0"/>
          <w:bCs/>
          <w:i w:val="0"/>
          <w:szCs w:val="24"/>
        </w:rPr>
        <w:fldChar w:fldCharType="begin"/>
      </w:r>
      <w:r w:rsidRPr="003278D6">
        <w:rPr>
          <w:b w:val="0"/>
          <w:bCs/>
          <w:i w:val="0"/>
          <w:szCs w:val="24"/>
        </w:rPr>
        <w:instrText xml:space="preserve"> SEQ Gambar_3. \* ARABIC </w:instrText>
      </w:r>
      <w:r w:rsidRPr="003278D6">
        <w:rPr>
          <w:b w:val="0"/>
          <w:bCs/>
          <w:i w:val="0"/>
          <w:szCs w:val="24"/>
        </w:rPr>
        <w:fldChar w:fldCharType="separate"/>
      </w:r>
      <w:r w:rsidRPr="003278D6">
        <w:rPr>
          <w:b w:val="0"/>
          <w:bCs/>
          <w:i w:val="0"/>
          <w:noProof/>
          <w:szCs w:val="24"/>
        </w:rPr>
        <w:t>52</w:t>
      </w:r>
      <w:r w:rsidRPr="003278D6">
        <w:rPr>
          <w:b w:val="0"/>
          <w:bCs/>
          <w:i w:val="0"/>
          <w:szCs w:val="24"/>
        </w:rPr>
        <w:fldChar w:fldCharType="end"/>
      </w:r>
      <w:r w:rsidRPr="003278D6">
        <w:rPr>
          <w:b w:val="0"/>
          <w:bCs/>
          <w:i w:val="0"/>
          <w:szCs w:val="24"/>
        </w:rPr>
        <w:t xml:space="preserve">  </w:t>
      </w:r>
      <w:r w:rsidRPr="003278D6">
        <w:rPr>
          <w:b w:val="0"/>
          <w:bCs/>
          <w:szCs w:val="24"/>
        </w:rPr>
        <w:t>User Interface</w:t>
      </w:r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Halaman</w:t>
      </w:r>
      <w:proofErr w:type="spellEnd"/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Konfirmasi</w:t>
      </w:r>
      <w:proofErr w:type="spellEnd"/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Pembayaran</w:t>
      </w:r>
      <w:bookmarkEnd w:id="109"/>
      <w:proofErr w:type="spellEnd"/>
    </w:p>
    <w:p w14:paraId="21D1C0BD" w14:textId="77777777" w:rsidR="003278D6" w:rsidRPr="00B717EB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14:paraId="06DBE888" w14:textId="77777777" w:rsidR="003278D6" w:rsidRDefault="003278D6" w:rsidP="003278D6">
      <w:pPr>
        <w:pStyle w:val="ListParagraph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3D746307" w14:textId="77777777" w:rsidR="003278D6" w:rsidRDefault="003278D6" w:rsidP="003278D6">
      <w:pPr>
        <w:pStyle w:val="ListParagraph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mbayaran</w:t>
      </w:r>
      <w:proofErr w:type="spellEnd"/>
    </w:p>
    <w:p w14:paraId="3507D12B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box no. invoice</w:t>
      </w:r>
    </w:p>
    <w:p w14:paraId="07F03F5B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irim</w:t>
      </w:r>
      <w:proofErr w:type="spellEnd"/>
    </w:p>
    <w:p w14:paraId="26BB4CA5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</w:p>
    <w:p w14:paraId="7A780D76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bank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sal</w:t>
      </w:r>
      <w:proofErr w:type="spellEnd"/>
    </w:p>
    <w:p w14:paraId="6AA9588F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bank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ujuan</w:t>
      </w:r>
      <w:proofErr w:type="spellEnd"/>
    </w:p>
    <w:p w14:paraId="7DB746FA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 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ukt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mbayaran</w:t>
      </w:r>
      <w:proofErr w:type="spellEnd"/>
    </w:p>
    <w:p w14:paraId="7B2AEDA3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tto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38EB7A21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3CB91DD4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ikl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24BA1FB1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135E7C54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2AD470BE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Label customer service</w:t>
      </w:r>
    </w:p>
    <w:p w14:paraId="32F5F4C7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Gambar</w:t>
      </w:r>
    </w:p>
    <w:p w14:paraId="20BC4246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Contact person</w:t>
      </w:r>
    </w:p>
    <w:p w14:paraId="714731F2" w14:textId="77777777" w:rsidR="003278D6" w:rsidRPr="00EC6BB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EC6BB6" w:rsidSect="001A487B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Contact person</w:t>
      </w:r>
    </w:p>
    <w:p w14:paraId="53540BCC" w14:textId="77777777" w:rsidR="003278D6" w:rsidRPr="00EC6BB6" w:rsidRDefault="003278D6" w:rsidP="003278D6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53660C1" w14:textId="4316BB6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5A1FDDF8" w14:textId="34F2608F" w:rsidR="008636F6" w:rsidRDefault="008636F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516F0AF1" w14:textId="1228347C" w:rsidR="008636F6" w:rsidRDefault="008636F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2B722B8D" w14:textId="31C2B795" w:rsidR="008636F6" w:rsidRDefault="008636F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1609A261" w14:textId="128BB69B" w:rsidR="008636F6" w:rsidRDefault="008636F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14E900B3" w14:textId="0A7C2085" w:rsidR="008636F6" w:rsidRDefault="008636F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56F84A2F" w14:textId="2C213347" w:rsidR="008636F6" w:rsidRDefault="008636F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10B8EBC2" w14:textId="77777777" w:rsidR="008636F6" w:rsidRPr="003278D6" w:rsidRDefault="008636F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766CAFF5" w14:textId="45C560C1" w:rsidR="00EC519F" w:rsidRPr="00EC519F" w:rsidRDefault="00EC519F" w:rsidP="00187C8E">
      <w:pPr>
        <w:pStyle w:val="Sub-Judul"/>
        <w:numPr>
          <w:ilvl w:val="1"/>
          <w:numId w:val="49"/>
        </w:numPr>
      </w:pPr>
      <w:bookmarkStart w:id="110" w:name="_Toc13253987"/>
      <w:proofErr w:type="spellStart"/>
      <w:r>
        <w:lastRenderedPageBreak/>
        <w:t>Perancangan</w:t>
      </w:r>
      <w:proofErr w:type="spellEnd"/>
      <w:r>
        <w:t xml:space="preserve"> </w:t>
      </w:r>
      <w:r w:rsidRPr="00EC519F">
        <w:rPr>
          <w:i/>
        </w:rPr>
        <w:t>Database</w:t>
      </w:r>
      <w:bookmarkEnd w:id="110"/>
    </w:p>
    <w:p w14:paraId="738299C8" w14:textId="2A98670A" w:rsidR="00865BE3" w:rsidRDefault="000E592D" w:rsidP="00865BE3">
      <w:pPr>
        <w:pStyle w:val="Super-Sub-Judul"/>
        <w:numPr>
          <w:ilvl w:val="2"/>
          <w:numId w:val="49"/>
        </w:numPr>
        <w:ind w:left="567" w:hanging="567"/>
      </w:pPr>
      <w:bookmarkStart w:id="111" w:name="_Toc13253988"/>
      <w:r w:rsidRPr="00EC519F">
        <w:rPr>
          <w:i/>
        </w:rPr>
        <w:t>Conceptual Data Model</w:t>
      </w:r>
      <w:r>
        <w:t xml:space="preserve"> (CDM)</w:t>
      </w:r>
      <w:bookmarkEnd w:id="111"/>
    </w:p>
    <w:p w14:paraId="33B5C599" w14:textId="0CEF426D" w:rsidR="00E50496" w:rsidRDefault="00E50496" w:rsidP="00E50496">
      <w:pPr>
        <w:pStyle w:val="Super-Sub-Judul"/>
        <w:numPr>
          <w:ilvl w:val="0"/>
          <w:numId w:val="0"/>
        </w:numPr>
        <w:rPr>
          <w:iCs/>
        </w:rPr>
      </w:pPr>
      <w:r>
        <w:rPr>
          <w:noProof/>
        </w:rPr>
        <w:drawing>
          <wp:inline distT="0" distB="0" distL="0" distR="0" wp14:anchorId="52B3E623" wp14:editId="42107898">
            <wp:extent cx="5220335" cy="346964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20335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415F4" w14:textId="3C506A69" w:rsidR="00E50496" w:rsidRDefault="00E50496" w:rsidP="00E50496">
      <w:pPr>
        <w:pStyle w:val="Super-Sub-Judul"/>
        <w:numPr>
          <w:ilvl w:val="0"/>
          <w:numId w:val="0"/>
        </w:numPr>
        <w:rPr>
          <w:iCs/>
        </w:rPr>
      </w:pPr>
      <w:r>
        <w:rPr>
          <w:noProof/>
        </w:rPr>
        <w:drawing>
          <wp:inline distT="0" distB="0" distL="0" distR="0" wp14:anchorId="70C46F33" wp14:editId="3FFD9E5B">
            <wp:extent cx="5220335" cy="2262505"/>
            <wp:effectExtent l="0" t="0" r="0" b="444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20335" cy="226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F1D00" w14:textId="25801B6C" w:rsidR="00E50496" w:rsidRDefault="00E50496" w:rsidP="00E50496">
      <w:pPr>
        <w:pStyle w:val="Super-Sub-Judul"/>
        <w:numPr>
          <w:ilvl w:val="0"/>
          <w:numId w:val="0"/>
        </w:numPr>
        <w:jc w:val="center"/>
        <w:rPr>
          <w:b w:val="0"/>
          <w:bCs/>
          <w:color w:val="auto"/>
        </w:rPr>
      </w:pPr>
      <w:bookmarkStart w:id="112" w:name="_Toc535353340"/>
      <w:r w:rsidRPr="00E50496">
        <w:rPr>
          <w:b w:val="0"/>
          <w:bCs/>
          <w:color w:val="auto"/>
        </w:rPr>
        <w:t xml:space="preserve">Gambar </w:t>
      </w:r>
      <w:r w:rsidR="008636F6">
        <w:rPr>
          <w:b w:val="0"/>
          <w:bCs/>
          <w:color w:val="auto"/>
        </w:rPr>
        <w:t>1</w:t>
      </w:r>
      <w:r w:rsidRPr="00E50496">
        <w:rPr>
          <w:b w:val="0"/>
          <w:bCs/>
          <w:color w:val="auto"/>
        </w:rPr>
        <w:t xml:space="preserve">. </w:t>
      </w:r>
      <w:r w:rsidRPr="00E50496">
        <w:rPr>
          <w:b w:val="0"/>
          <w:bCs/>
          <w:i/>
          <w:color w:val="auto"/>
        </w:rPr>
        <w:fldChar w:fldCharType="begin"/>
      </w:r>
      <w:r w:rsidRPr="00E50496">
        <w:rPr>
          <w:b w:val="0"/>
          <w:bCs/>
          <w:color w:val="auto"/>
        </w:rPr>
        <w:instrText xml:space="preserve"> SEQ Gambar_3. \* ARABIC </w:instrText>
      </w:r>
      <w:r w:rsidRPr="00E50496">
        <w:rPr>
          <w:b w:val="0"/>
          <w:bCs/>
          <w:i/>
          <w:color w:val="auto"/>
        </w:rPr>
        <w:fldChar w:fldCharType="separate"/>
      </w:r>
      <w:r w:rsidRPr="00E50496">
        <w:rPr>
          <w:b w:val="0"/>
          <w:bCs/>
          <w:noProof/>
          <w:color w:val="auto"/>
        </w:rPr>
        <w:t>53</w:t>
      </w:r>
      <w:r w:rsidRPr="00E50496">
        <w:rPr>
          <w:b w:val="0"/>
          <w:bCs/>
          <w:i/>
          <w:color w:val="auto"/>
        </w:rPr>
        <w:fldChar w:fldCharType="end"/>
      </w:r>
      <w:r w:rsidRPr="00E50496">
        <w:rPr>
          <w:b w:val="0"/>
          <w:bCs/>
          <w:color w:val="auto"/>
        </w:rPr>
        <w:t xml:space="preserve">  Conceptual Data Model (CDM)</w:t>
      </w:r>
      <w:bookmarkEnd w:id="112"/>
    </w:p>
    <w:p w14:paraId="50A8A4CC" w14:textId="57F6DF72" w:rsidR="00E50496" w:rsidRDefault="00E50496" w:rsidP="00E50496">
      <w:pPr>
        <w:pStyle w:val="Super-Sub-Judul"/>
        <w:numPr>
          <w:ilvl w:val="0"/>
          <w:numId w:val="0"/>
        </w:numPr>
        <w:jc w:val="center"/>
        <w:rPr>
          <w:b w:val="0"/>
          <w:bCs/>
          <w:iCs/>
        </w:rPr>
      </w:pPr>
    </w:p>
    <w:p w14:paraId="34E6F673" w14:textId="3C374A3A" w:rsidR="008636F6" w:rsidRDefault="008636F6" w:rsidP="00E50496">
      <w:pPr>
        <w:pStyle w:val="Super-Sub-Judul"/>
        <w:numPr>
          <w:ilvl w:val="0"/>
          <w:numId w:val="0"/>
        </w:numPr>
        <w:jc w:val="center"/>
        <w:rPr>
          <w:b w:val="0"/>
          <w:bCs/>
          <w:iCs/>
        </w:rPr>
      </w:pPr>
    </w:p>
    <w:p w14:paraId="3027596E" w14:textId="2902EBDE" w:rsidR="008636F6" w:rsidRDefault="008636F6" w:rsidP="00E50496">
      <w:pPr>
        <w:pStyle w:val="Super-Sub-Judul"/>
        <w:numPr>
          <w:ilvl w:val="0"/>
          <w:numId w:val="0"/>
        </w:numPr>
        <w:jc w:val="center"/>
        <w:rPr>
          <w:b w:val="0"/>
          <w:bCs/>
          <w:iCs/>
        </w:rPr>
      </w:pPr>
    </w:p>
    <w:p w14:paraId="701F6A3A" w14:textId="1B41B2CE" w:rsidR="008636F6" w:rsidRDefault="008636F6" w:rsidP="00E50496">
      <w:pPr>
        <w:pStyle w:val="Super-Sub-Judul"/>
        <w:numPr>
          <w:ilvl w:val="0"/>
          <w:numId w:val="0"/>
        </w:numPr>
        <w:jc w:val="center"/>
        <w:rPr>
          <w:b w:val="0"/>
          <w:bCs/>
          <w:iCs/>
        </w:rPr>
      </w:pPr>
    </w:p>
    <w:p w14:paraId="42754F32" w14:textId="6EA4DC42" w:rsidR="008636F6" w:rsidRDefault="008636F6" w:rsidP="00E50496">
      <w:pPr>
        <w:pStyle w:val="Super-Sub-Judul"/>
        <w:numPr>
          <w:ilvl w:val="0"/>
          <w:numId w:val="0"/>
        </w:numPr>
        <w:jc w:val="center"/>
        <w:rPr>
          <w:b w:val="0"/>
          <w:bCs/>
          <w:iCs/>
        </w:rPr>
      </w:pPr>
    </w:p>
    <w:p w14:paraId="45A2BCFF" w14:textId="77777777" w:rsidR="008636F6" w:rsidRPr="00E50496" w:rsidRDefault="008636F6" w:rsidP="00E50496">
      <w:pPr>
        <w:pStyle w:val="Super-Sub-Judul"/>
        <w:numPr>
          <w:ilvl w:val="0"/>
          <w:numId w:val="0"/>
        </w:numPr>
        <w:jc w:val="center"/>
        <w:rPr>
          <w:b w:val="0"/>
          <w:bCs/>
          <w:iCs/>
        </w:rPr>
      </w:pPr>
      <w:bookmarkStart w:id="113" w:name="_GoBack"/>
      <w:bookmarkEnd w:id="113"/>
    </w:p>
    <w:p w14:paraId="095EDB4A" w14:textId="741AB3D3" w:rsidR="00D83B80" w:rsidRDefault="000E592D" w:rsidP="00B46FF4">
      <w:pPr>
        <w:pStyle w:val="Super-Sub-Judul"/>
        <w:numPr>
          <w:ilvl w:val="2"/>
          <w:numId w:val="49"/>
        </w:numPr>
      </w:pPr>
      <w:bookmarkStart w:id="114" w:name="_Toc13253989"/>
      <w:r w:rsidRPr="00EC519F">
        <w:rPr>
          <w:i/>
        </w:rPr>
        <w:lastRenderedPageBreak/>
        <w:t>Physical Data Model</w:t>
      </w:r>
      <w:r>
        <w:t xml:space="preserve"> (PDM)</w:t>
      </w:r>
      <w:bookmarkEnd w:id="114"/>
    </w:p>
    <w:p w14:paraId="720841EA" w14:textId="1C72506C" w:rsidR="00E50496" w:rsidRPr="00E50496" w:rsidRDefault="00E50496" w:rsidP="00E50496">
      <w:pPr>
        <w:pStyle w:val="Super-Sub-Judul"/>
        <w:numPr>
          <w:ilvl w:val="0"/>
          <w:numId w:val="0"/>
        </w:numPr>
        <w:rPr>
          <w:iCs/>
        </w:rPr>
      </w:pPr>
      <w:r>
        <w:rPr>
          <w:noProof/>
        </w:rPr>
        <w:drawing>
          <wp:inline distT="0" distB="0" distL="0" distR="0" wp14:anchorId="7A07B38E" wp14:editId="782DDE63">
            <wp:extent cx="5220335" cy="370308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20335" cy="370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23D8A" w14:textId="54E1FD2F" w:rsidR="005424EF" w:rsidRPr="00E50496" w:rsidRDefault="00E50496" w:rsidP="00E50496">
      <w:pPr>
        <w:pStyle w:val="Super-Sub-Judul"/>
        <w:numPr>
          <w:ilvl w:val="0"/>
          <w:numId w:val="0"/>
        </w:numPr>
        <w:ind w:left="720" w:hanging="720"/>
        <w:jc w:val="center"/>
        <w:rPr>
          <w:b w:val="0"/>
          <w:bCs/>
        </w:rPr>
      </w:pPr>
      <w:bookmarkStart w:id="115" w:name="_Toc535353341"/>
      <w:r w:rsidRPr="00E50496">
        <w:rPr>
          <w:b w:val="0"/>
          <w:bCs/>
          <w:color w:val="auto"/>
        </w:rPr>
        <w:t xml:space="preserve">Gambar </w:t>
      </w:r>
      <w:r w:rsidR="008636F6">
        <w:rPr>
          <w:b w:val="0"/>
          <w:bCs/>
          <w:color w:val="auto"/>
        </w:rPr>
        <w:t>1</w:t>
      </w:r>
      <w:r w:rsidRPr="00E50496">
        <w:rPr>
          <w:b w:val="0"/>
          <w:bCs/>
          <w:color w:val="auto"/>
        </w:rPr>
        <w:t xml:space="preserve">. </w:t>
      </w:r>
      <w:r w:rsidRPr="00E50496">
        <w:rPr>
          <w:b w:val="0"/>
          <w:bCs/>
          <w:i/>
          <w:color w:val="auto"/>
        </w:rPr>
        <w:fldChar w:fldCharType="begin"/>
      </w:r>
      <w:r w:rsidRPr="00E50496">
        <w:rPr>
          <w:b w:val="0"/>
          <w:bCs/>
          <w:color w:val="auto"/>
        </w:rPr>
        <w:instrText xml:space="preserve"> SEQ Gambar_3. \* ARABIC </w:instrText>
      </w:r>
      <w:r w:rsidRPr="00E50496">
        <w:rPr>
          <w:b w:val="0"/>
          <w:bCs/>
          <w:i/>
          <w:color w:val="auto"/>
        </w:rPr>
        <w:fldChar w:fldCharType="separate"/>
      </w:r>
      <w:r w:rsidRPr="00E50496">
        <w:rPr>
          <w:b w:val="0"/>
          <w:bCs/>
          <w:noProof/>
          <w:color w:val="auto"/>
        </w:rPr>
        <w:t>54</w:t>
      </w:r>
      <w:r w:rsidRPr="00E50496">
        <w:rPr>
          <w:b w:val="0"/>
          <w:bCs/>
          <w:i/>
          <w:color w:val="auto"/>
        </w:rPr>
        <w:fldChar w:fldCharType="end"/>
      </w:r>
      <w:r w:rsidRPr="00E50496">
        <w:rPr>
          <w:b w:val="0"/>
          <w:bCs/>
          <w:color w:val="auto"/>
        </w:rPr>
        <w:t xml:space="preserve">  </w:t>
      </w:r>
      <w:r w:rsidRPr="008636F6">
        <w:rPr>
          <w:b w:val="0"/>
          <w:bCs/>
          <w:i/>
          <w:iCs/>
          <w:color w:val="auto"/>
        </w:rPr>
        <w:t>Physical Data Model</w:t>
      </w:r>
      <w:r w:rsidRPr="00E50496">
        <w:rPr>
          <w:b w:val="0"/>
          <w:bCs/>
          <w:color w:val="auto"/>
        </w:rPr>
        <w:t xml:space="preserve"> (PDM)</w:t>
      </w:r>
      <w:bookmarkEnd w:id="115"/>
    </w:p>
    <w:sectPr w:rsidR="005424EF" w:rsidRPr="00E50496" w:rsidSect="00017CC8">
      <w:headerReference w:type="default" r:id="rId69"/>
      <w:footerReference w:type="first" r:id="rId70"/>
      <w:type w:val="continuous"/>
      <w:pgSz w:w="11907" w:h="16839" w:code="9"/>
      <w:pgMar w:top="1701" w:right="1418" w:bottom="1701" w:left="2268" w:header="720" w:footer="720" w:gutter="0"/>
      <w:pgNumType w:start="1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8BAF04" w14:textId="77777777" w:rsidR="00F0793D" w:rsidRDefault="00F0793D" w:rsidP="007F15E9">
      <w:pPr>
        <w:spacing w:after="0" w:line="240" w:lineRule="auto"/>
      </w:pPr>
      <w:r>
        <w:separator/>
      </w:r>
    </w:p>
  </w:endnote>
  <w:endnote w:type="continuationSeparator" w:id="0">
    <w:p w14:paraId="4E5FE5C9" w14:textId="77777777" w:rsidR="00F0793D" w:rsidRDefault="00F0793D" w:rsidP="007F15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372780638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07C5636" w14:textId="77777777" w:rsidR="00E50496" w:rsidRDefault="00E50496" w:rsidP="00047FE6">
        <w:pPr>
          <w:pStyle w:val="Footer"/>
          <w:jc w:val="center"/>
        </w:pPr>
        <w:r>
          <w:rPr>
            <w:rFonts w:ascii="Times New Roman" w:hAnsi="Times New Roman" w:cs="Times New Roman"/>
            <w:sz w:val="24"/>
            <w:szCs w:val="24"/>
          </w:rPr>
          <w:t>1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381598054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03B72A1" w14:textId="77777777" w:rsidR="00E50496" w:rsidRDefault="00E5049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63A985E5" w14:textId="77777777" w:rsidR="00E50496" w:rsidRDefault="00E5049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932007605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0CE72232" w14:textId="77777777" w:rsidR="00E50496" w:rsidRDefault="00E5049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1A179682" w14:textId="77777777" w:rsidR="00E50496" w:rsidRDefault="00E50496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328516028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1E2FFBBD" w14:textId="77777777" w:rsidR="00E50496" w:rsidRDefault="00E5049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31D93A88" w14:textId="77777777" w:rsidR="00E50496" w:rsidRDefault="00E50496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339624310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29C32CA2" w14:textId="77777777" w:rsidR="00E50496" w:rsidRDefault="00E5049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3F940324" w14:textId="77777777" w:rsidR="00E50496" w:rsidRDefault="00E50496">
    <w:pPr>
      <w:pStyle w:val="Footer"/>
    </w:pPr>
  </w:p>
  <w:p w14:paraId="2C495013" w14:textId="77777777" w:rsidR="00E50496" w:rsidRDefault="00E50496"/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965850436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7DF24BFC" w14:textId="77777777" w:rsidR="00E50496" w:rsidRDefault="00E5049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535A0512" w14:textId="77777777" w:rsidR="00E50496" w:rsidRDefault="00E50496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992087159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20FBB5E" w14:textId="77777777" w:rsidR="00E50496" w:rsidRDefault="00E5049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2093DF24" w14:textId="77777777" w:rsidR="00E50496" w:rsidRDefault="00E5049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43B73A" w14:textId="77777777" w:rsidR="00F0793D" w:rsidRDefault="00F0793D" w:rsidP="007F15E9">
      <w:pPr>
        <w:spacing w:after="0" w:line="240" w:lineRule="auto"/>
      </w:pPr>
      <w:r>
        <w:separator/>
      </w:r>
    </w:p>
  </w:footnote>
  <w:footnote w:type="continuationSeparator" w:id="0">
    <w:p w14:paraId="56145BA7" w14:textId="77777777" w:rsidR="00F0793D" w:rsidRDefault="00F0793D" w:rsidP="007F15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587884694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8B2582D" w14:textId="77777777" w:rsidR="00E50496" w:rsidRDefault="00E50496" w:rsidP="00047FE6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21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77632127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4C19ECC" w14:textId="77777777" w:rsidR="00E50496" w:rsidRDefault="00E5049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268623542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F5305D7" w14:textId="77777777" w:rsidR="00E50496" w:rsidRDefault="00E5049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829092054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3418AE7" w14:textId="77777777" w:rsidR="00E50496" w:rsidRDefault="00E5049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481073526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766F92C9" w14:textId="77777777" w:rsidR="00E50496" w:rsidRDefault="00E5049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169087935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B5AE7AD" w14:textId="77777777" w:rsidR="00E50496" w:rsidRDefault="00E5049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83532910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46AEE311" w14:textId="3729DCFD" w:rsidR="00E50496" w:rsidRDefault="00E5049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3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78805FF5" w14:textId="77777777" w:rsidR="00E50496" w:rsidRDefault="00E50496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33377"/>
    <w:multiLevelType w:val="hybridMultilevel"/>
    <w:tmpl w:val="6F408910"/>
    <w:lvl w:ilvl="0" w:tplc="0409000F">
      <w:start w:val="1"/>
      <w:numFmt w:val="decimal"/>
      <w:lvlText w:val="%1."/>
      <w:lvlJc w:val="left"/>
      <w:pPr>
        <w:ind w:left="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 w15:restartNumberingAfterBreak="0">
    <w:nsid w:val="014E296C"/>
    <w:multiLevelType w:val="hybridMultilevel"/>
    <w:tmpl w:val="78945C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C6D58"/>
    <w:multiLevelType w:val="multilevel"/>
    <w:tmpl w:val="E0D87E58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9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BE16B73"/>
    <w:multiLevelType w:val="hybridMultilevel"/>
    <w:tmpl w:val="E83E38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772FCD"/>
    <w:multiLevelType w:val="multilevel"/>
    <w:tmpl w:val="D02E11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1020" w:hanging="660"/>
      </w:pPr>
      <w:rPr>
        <w:rFonts w:hint="default"/>
        <w:i/>
      </w:rPr>
    </w:lvl>
    <w:lvl w:ilvl="2">
      <w:start w:val="6"/>
      <w:numFmt w:val="decimal"/>
      <w:isLgl/>
      <w:lvlText w:val="%1.%2.%3"/>
      <w:lvlJc w:val="left"/>
      <w:pPr>
        <w:ind w:left="1080" w:hanging="720"/>
      </w:pPr>
      <w:rPr>
        <w:rFonts w:hint="default"/>
        <w:i/>
      </w:rPr>
    </w:lvl>
    <w:lvl w:ilvl="3">
      <w:start w:val="4"/>
      <w:numFmt w:val="decimal"/>
      <w:isLgl/>
      <w:lvlText w:val="%1.%2.%3.%4"/>
      <w:lvlJc w:val="left"/>
      <w:pPr>
        <w:ind w:left="1080" w:hanging="72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/>
      </w:rPr>
    </w:lvl>
  </w:abstractNum>
  <w:abstractNum w:abstractNumId="5" w15:restartNumberingAfterBreak="0">
    <w:nsid w:val="157731B6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67708B0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A915247"/>
    <w:multiLevelType w:val="hybridMultilevel"/>
    <w:tmpl w:val="1A6E72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BF5604"/>
    <w:multiLevelType w:val="hybridMultilevel"/>
    <w:tmpl w:val="62E2E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221716"/>
    <w:multiLevelType w:val="hybridMultilevel"/>
    <w:tmpl w:val="5F606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B110D5"/>
    <w:multiLevelType w:val="hybridMultilevel"/>
    <w:tmpl w:val="C7BE4BE8"/>
    <w:lvl w:ilvl="0" w:tplc="6890DBDE">
      <w:start w:val="1"/>
      <w:numFmt w:val="decimal"/>
      <w:lvlText w:val="%1."/>
      <w:lvlJc w:val="left"/>
      <w:pPr>
        <w:ind w:left="180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20E824F3"/>
    <w:multiLevelType w:val="hybridMultilevel"/>
    <w:tmpl w:val="651AF4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E92355"/>
    <w:multiLevelType w:val="hybridMultilevel"/>
    <w:tmpl w:val="0E1A713C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4D06CD0"/>
    <w:multiLevelType w:val="hybridMultilevel"/>
    <w:tmpl w:val="1F8489A4"/>
    <w:lvl w:ilvl="0" w:tplc="D9AC377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6940B9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AE70CAC"/>
    <w:multiLevelType w:val="hybridMultilevel"/>
    <w:tmpl w:val="58D420FC"/>
    <w:lvl w:ilvl="0" w:tplc="CDDAB9C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 w15:restartNumberingAfterBreak="0">
    <w:nsid w:val="2EBA4EAF"/>
    <w:multiLevelType w:val="multilevel"/>
    <w:tmpl w:val="400210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  <w:i w:val="0"/>
        <w:i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2F905956"/>
    <w:multiLevelType w:val="hybridMultilevel"/>
    <w:tmpl w:val="49BC4742"/>
    <w:lvl w:ilvl="0" w:tplc="29F635B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FDB2959"/>
    <w:multiLevelType w:val="hybridMultilevel"/>
    <w:tmpl w:val="009CC1D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268095E"/>
    <w:multiLevelType w:val="hybridMultilevel"/>
    <w:tmpl w:val="3208CCC6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3A21588"/>
    <w:multiLevelType w:val="hybridMultilevel"/>
    <w:tmpl w:val="059EE740"/>
    <w:lvl w:ilvl="0" w:tplc="03C05DB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355A0311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632665F"/>
    <w:multiLevelType w:val="multilevel"/>
    <w:tmpl w:val="E02473E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36744355"/>
    <w:multiLevelType w:val="hybridMultilevel"/>
    <w:tmpl w:val="DAAC7774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B1559EB"/>
    <w:multiLevelType w:val="hybridMultilevel"/>
    <w:tmpl w:val="A67EB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D91341B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11918CD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1773EFD"/>
    <w:multiLevelType w:val="hybridMultilevel"/>
    <w:tmpl w:val="C9985CB2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1B16FD1"/>
    <w:multiLevelType w:val="multilevel"/>
    <w:tmpl w:val="3486853C"/>
    <w:lvl w:ilvl="0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52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9" w15:restartNumberingAfterBreak="0">
    <w:nsid w:val="48EC46C5"/>
    <w:multiLevelType w:val="hybridMultilevel"/>
    <w:tmpl w:val="4BF6778A"/>
    <w:lvl w:ilvl="0" w:tplc="CF28D5D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C3A03D8"/>
    <w:multiLevelType w:val="hybridMultilevel"/>
    <w:tmpl w:val="655AA6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23B6A7F"/>
    <w:multiLevelType w:val="multilevel"/>
    <w:tmpl w:val="3DFE97E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-Judu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pStyle w:val="Super-Sub-Judul"/>
      <w:lvlText w:val="%1.%2.%3"/>
      <w:lvlJc w:val="left"/>
      <w:pPr>
        <w:ind w:left="3414" w:hanging="720"/>
      </w:pPr>
      <w:rPr>
        <w:rFonts w:hint="default"/>
        <w:b/>
        <w:i w:val="0"/>
      </w:rPr>
    </w:lvl>
    <w:lvl w:ilvl="3">
      <w:start w:val="1"/>
      <w:numFmt w:val="decimal"/>
      <w:pStyle w:val="Zub-Zuper-Zub-Judul2"/>
      <w:lvlText w:val="%1.%2.%3.%4"/>
      <w:lvlJc w:val="left"/>
      <w:pPr>
        <w:ind w:left="720" w:hanging="720"/>
      </w:pPr>
      <w:rPr>
        <w:rFonts w:hint="default"/>
        <w:b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2" w15:restartNumberingAfterBreak="0">
    <w:nsid w:val="56565A47"/>
    <w:multiLevelType w:val="hybridMultilevel"/>
    <w:tmpl w:val="493047D8"/>
    <w:lvl w:ilvl="0" w:tplc="9FBA527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C3C33FA"/>
    <w:multiLevelType w:val="hybridMultilevel"/>
    <w:tmpl w:val="DBD8B1CC"/>
    <w:lvl w:ilvl="0" w:tplc="880E1026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EF64414"/>
    <w:multiLevelType w:val="hybridMultilevel"/>
    <w:tmpl w:val="3EC2E50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935" w:hanging="360"/>
      </w:pPr>
    </w:lvl>
    <w:lvl w:ilvl="2" w:tplc="0409001B" w:tentative="1">
      <w:start w:val="1"/>
      <w:numFmt w:val="lowerRoman"/>
      <w:lvlText w:val="%3."/>
      <w:lvlJc w:val="right"/>
      <w:pPr>
        <w:ind w:left="3655" w:hanging="180"/>
      </w:pPr>
    </w:lvl>
    <w:lvl w:ilvl="3" w:tplc="0409000F" w:tentative="1">
      <w:start w:val="1"/>
      <w:numFmt w:val="decimal"/>
      <w:lvlText w:val="%4."/>
      <w:lvlJc w:val="left"/>
      <w:pPr>
        <w:ind w:left="4375" w:hanging="360"/>
      </w:pPr>
    </w:lvl>
    <w:lvl w:ilvl="4" w:tplc="04090019" w:tentative="1">
      <w:start w:val="1"/>
      <w:numFmt w:val="lowerLetter"/>
      <w:lvlText w:val="%5."/>
      <w:lvlJc w:val="left"/>
      <w:pPr>
        <w:ind w:left="5095" w:hanging="360"/>
      </w:pPr>
    </w:lvl>
    <w:lvl w:ilvl="5" w:tplc="0409001B" w:tentative="1">
      <w:start w:val="1"/>
      <w:numFmt w:val="lowerRoman"/>
      <w:lvlText w:val="%6."/>
      <w:lvlJc w:val="right"/>
      <w:pPr>
        <w:ind w:left="5815" w:hanging="180"/>
      </w:pPr>
    </w:lvl>
    <w:lvl w:ilvl="6" w:tplc="0409000F" w:tentative="1">
      <w:start w:val="1"/>
      <w:numFmt w:val="decimal"/>
      <w:lvlText w:val="%7."/>
      <w:lvlJc w:val="left"/>
      <w:pPr>
        <w:ind w:left="6535" w:hanging="360"/>
      </w:pPr>
    </w:lvl>
    <w:lvl w:ilvl="7" w:tplc="04090019" w:tentative="1">
      <w:start w:val="1"/>
      <w:numFmt w:val="lowerLetter"/>
      <w:lvlText w:val="%8."/>
      <w:lvlJc w:val="left"/>
      <w:pPr>
        <w:ind w:left="7255" w:hanging="360"/>
      </w:pPr>
    </w:lvl>
    <w:lvl w:ilvl="8" w:tplc="0409001B" w:tentative="1">
      <w:start w:val="1"/>
      <w:numFmt w:val="lowerRoman"/>
      <w:lvlText w:val="%9."/>
      <w:lvlJc w:val="right"/>
      <w:pPr>
        <w:ind w:left="7975" w:hanging="180"/>
      </w:pPr>
    </w:lvl>
  </w:abstractNum>
  <w:abstractNum w:abstractNumId="35" w15:restartNumberingAfterBreak="0">
    <w:nsid w:val="60C9464E"/>
    <w:multiLevelType w:val="hybridMultilevel"/>
    <w:tmpl w:val="2FF069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BF1C48"/>
    <w:multiLevelType w:val="hybridMultilevel"/>
    <w:tmpl w:val="D5AE0B1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2F52464"/>
    <w:multiLevelType w:val="multilevel"/>
    <w:tmpl w:val="6DD299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  <w:b/>
        <w:i w:val="0"/>
      </w:rPr>
    </w:lvl>
    <w:lvl w:ilvl="3">
      <w:start w:val="1"/>
      <w:numFmt w:val="decimal"/>
      <w:pStyle w:val="Sub-Super-Sub-Judul"/>
      <w:lvlText w:val="%1.%2.%3.%4"/>
      <w:lvlJc w:val="left"/>
      <w:pPr>
        <w:ind w:left="2280" w:hanging="720"/>
      </w:pPr>
      <w:rPr>
        <w:rFonts w:ascii="Times New Roman" w:hAnsi="Times New Roman" w:cs="Times New Roman" w:hint="default"/>
        <w:b/>
        <w:i w:val="0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63A27CC6"/>
    <w:multiLevelType w:val="hybridMultilevel"/>
    <w:tmpl w:val="10BA2F6E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8C52009"/>
    <w:multiLevelType w:val="hybridMultilevel"/>
    <w:tmpl w:val="60D403DC"/>
    <w:lvl w:ilvl="0" w:tplc="5B1CCB4C">
      <w:start w:val="1"/>
      <w:numFmt w:val="decimal"/>
      <w:lvlText w:val="%1."/>
      <w:lvlJc w:val="left"/>
      <w:pPr>
        <w:ind w:left="180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0" w15:restartNumberingAfterBreak="0">
    <w:nsid w:val="6B0B4180"/>
    <w:multiLevelType w:val="hybridMultilevel"/>
    <w:tmpl w:val="A5D08A70"/>
    <w:lvl w:ilvl="0" w:tplc="9684E262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 w15:restartNumberingAfterBreak="0">
    <w:nsid w:val="6DB7498C"/>
    <w:multiLevelType w:val="hybridMultilevel"/>
    <w:tmpl w:val="5BB468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240451C"/>
    <w:multiLevelType w:val="hybridMultilevel"/>
    <w:tmpl w:val="5A0A9650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72CB2AF4"/>
    <w:multiLevelType w:val="hybridMultilevel"/>
    <w:tmpl w:val="369C4DC8"/>
    <w:lvl w:ilvl="0" w:tplc="94C4C028">
      <w:start w:val="1"/>
      <w:numFmt w:val="decimal"/>
      <w:lvlText w:val="%1."/>
      <w:lvlJc w:val="left"/>
      <w:pPr>
        <w:ind w:left="1495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215" w:hanging="360"/>
      </w:pPr>
    </w:lvl>
    <w:lvl w:ilvl="2" w:tplc="0409001B" w:tentative="1">
      <w:start w:val="1"/>
      <w:numFmt w:val="lowerRoman"/>
      <w:lvlText w:val="%3."/>
      <w:lvlJc w:val="right"/>
      <w:pPr>
        <w:ind w:left="2935" w:hanging="180"/>
      </w:pPr>
    </w:lvl>
    <w:lvl w:ilvl="3" w:tplc="0409000F" w:tentative="1">
      <w:start w:val="1"/>
      <w:numFmt w:val="decimal"/>
      <w:lvlText w:val="%4."/>
      <w:lvlJc w:val="left"/>
      <w:pPr>
        <w:ind w:left="3655" w:hanging="360"/>
      </w:pPr>
    </w:lvl>
    <w:lvl w:ilvl="4" w:tplc="04090019" w:tentative="1">
      <w:start w:val="1"/>
      <w:numFmt w:val="lowerLetter"/>
      <w:lvlText w:val="%5."/>
      <w:lvlJc w:val="left"/>
      <w:pPr>
        <w:ind w:left="4375" w:hanging="360"/>
      </w:pPr>
    </w:lvl>
    <w:lvl w:ilvl="5" w:tplc="0409001B" w:tentative="1">
      <w:start w:val="1"/>
      <w:numFmt w:val="lowerRoman"/>
      <w:lvlText w:val="%6."/>
      <w:lvlJc w:val="right"/>
      <w:pPr>
        <w:ind w:left="5095" w:hanging="180"/>
      </w:pPr>
    </w:lvl>
    <w:lvl w:ilvl="6" w:tplc="0409000F" w:tentative="1">
      <w:start w:val="1"/>
      <w:numFmt w:val="decimal"/>
      <w:lvlText w:val="%7."/>
      <w:lvlJc w:val="left"/>
      <w:pPr>
        <w:ind w:left="5815" w:hanging="360"/>
      </w:pPr>
    </w:lvl>
    <w:lvl w:ilvl="7" w:tplc="04090019" w:tentative="1">
      <w:start w:val="1"/>
      <w:numFmt w:val="lowerLetter"/>
      <w:lvlText w:val="%8."/>
      <w:lvlJc w:val="left"/>
      <w:pPr>
        <w:ind w:left="6535" w:hanging="360"/>
      </w:pPr>
    </w:lvl>
    <w:lvl w:ilvl="8" w:tplc="040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4" w15:restartNumberingAfterBreak="0">
    <w:nsid w:val="75C5499A"/>
    <w:multiLevelType w:val="hybridMultilevel"/>
    <w:tmpl w:val="F7226F4C"/>
    <w:lvl w:ilvl="0" w:tplc="4E0C89D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1" w:tplc="4C3E6AF8">
      <w:numFmt w:val="none"/>
      <w:lvlText w:val=""/>
      <w:lvlJc w:val="left"/>
      <w:pPr>
        <w:tabs>
          <w:tab w:val="num" w:pos="360"/>
        </w:tabs>
      </w:pPr>
    </w:lvl>
    <w:lvl w:ilvl="2" w:tplc="13F267BC">
      <w:numFmt w:val="none"/>
      <w:lvlText w:val=""/>
      <w:lvlJc w:val="left"/>
      <w:pPr>
        <w:tabs>
          <w:tab w:val="num" w:pos="360"/>
        </w:tabs>
      </w:pPr>
    </w:lvl>
    <w:lvl w:ilvl="3" w:tplc="32EE386E">
      <w:numFmt w:val="none"/>
      <w:lvlText w:val=""/>
      <w:lvlJc w:val="left"/>
      <w:pPr>
        <w:tabs>
          <w:tab w:val="num" w:pos="360"/>
        </w:tabs>
      </w:pPr>
    </w:lvl>
    <w:lvl w:ilvl="4" w:tplc="20C44178">
      <w:numFmt w:val="none"/>
      <w:lvlText w:val=""/>
      <w:lvlJc w:val="left"/>
      <w:pPr>
        <w:tabs>
          <w:tab w:val="num" w:pos="360"/>
        </w:tabs>
      </w:pPr>
    </w:lvl>
    <w:lvl w:ilvl="5" w:tplc="22D6C5EC">
      <w:numFmt w:val="none"/>
      <w:lvlText w:val=""/>
      <w:lvlJc w:val="left"/>
      <w:pPr>
        <w:tabs>
          <w:tab w:val="num" w:pos="360"/>
        </w:tabs>
      </w:pPr>
    </w:lvl>
    <w:lvl w:ilvl="6" w:tplc="77D0E772">
      <w:numFmt w:val="none"/>
      <w:lvlText w:val=""/>
      <w:lvlJc w:val="left"/>
      <w:pPr>
        <w:tabs>
          <w:tab w:val="num" w:pos="360"/>
        </w:tabs>
      </w:pPr>
    </w:lvl>
    <w:lvl w:ilvl="7" w:tplc="8D88214E">
      <w:numFmt w:val="none"/>
      <w:lvlText w:val=""/>
      <w:lvlJc w:val="left"/>
      <w:pPr>
        <w:tabs>
          <w:tab w:val="num" w:pos="360"/>
        </w:tabs>
      </w:pPr>
    </w:lvl>
    <w:lvl w:ilvl="8" w:tplc="02DE7ABA">
      <w:numFmt w:val="none"/>
      <w:lvlText w:val=""/>
      <w:lvlJc w:val="left"/>
      <w:pPr>
        <w:tabs>
          <w:tab w:val="num" w:pos="360"/>
        </w:tabs>
      </w:pPr>
    </w:lvl>
  </w:abstractNum>
  <w:abstractNum w:abstractNumId="45" w15:restartNumberingAfterBreak="0">
    <w:nsid w:val="75D83A1B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 w15:restartNumberingAfterBreak="0">
    <w:nsid w:val="764B6F90"/>
    <w:multiLevelType w:val="hybridMultilevel"/>
    <w:tmpl w:val="2B8882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6707107"/>
    <w:multiLevelType w:val="hybridMultilevel"/>
    <w:tmpl w:val="C2D2A0F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D8C2E71"/>
    <w:multiLevelType w:val="hybridMultilevel"/>
    <w:tmpl w:val="B4629EB6"/>
    <w:lvl w:ilvl="0" w:tplc="1C401FE4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num w:numId="1">
    <w:abstractNumId w:val="22"/>
  </w:num>
  <w:num w:numId="2">
    <w:abstractNumId w:val="37"/>
  </w:num>
  <w:num w:numId="3">
    <w:abstractNumId w:val="44"/>
  </w:num>
  <w:num w:numId="4">
    <w:abstractNumId w:val="47"/>
  </w:num>
  <w:num w:numId="5">
    <w:abstractNumId w:val="31"/>
  </w:num>
  <w:num w:numId="6">
    <w:abstractNumId w:val="46"/>
  </w:num>
  <w:num w:numId="7">
    <w:abstractNumId w:val="4"/>
  </w:num>
  <w:num w:numId="8">
    <w:abstractNumId w:val="20"/>
  </w:num>
  <w:num w:numId="9">
    <w:abstractNumId w:val="32"/>
  </w:num>
  <w:num w:numId="10">
    <w:abstractNumId w:val="27"/>
  </w:num>
  <w:num w:numId="11">
    <w:abstractNumId w:val="42"/>
  </w:num>
  <w:num w:numId="12">
    <w:abstractNumId w:val="19"/>
  </w:num>
  <w:num w:numId="13">
    <w:abstractNumId w:val="13"/>
  </w:num>
  <w:num w:numId="14">
    <w:abstractNumId w:val="12"/>
  </w:num>
  <w:num w:numId="15">
    <w:abstractNumId w:val="38"/>
  </w:num>
  <w:num w:numId="16">
    <w:abstractNumId w:val="23"/>
  </w:num>
  <w:num w:numId="17">
    <w:abstractNumId w:val="15"/>
  </w:num>
  <w:num w:numId="18">
    <w:abstractNumId w:val="33"/>
  </w:num>
  <w:num w:numId="19">
    <w:abstractNumId w:val="10"/>
  </w:num>
  <w:num w:numId="20">
    <w:abstractNumId w:val="29"/>
  </w:num>
  <w:num w:numId="21">
    <w:abstractNumId w:val="17"/>
  </w:num>
  <w:num w:numId="22">
    <w:abstractNumId w:val="28"/>
  </w:num>
  <w:num w:numId="23">
    <w:abstractNumId w:val="39"/>
  </w:num>
  <w:num w:numId="24">
    <w:abstractNumId w:val="48"/>
  </w:num>
  <w:num w:numId="25">
    <w:abstractNumId w:val="2"/>
  </w:num>
  <w:num w:numId="26">
    <w:abstractNumId w:val="30"/>
  </w:num>
  <w:num w:numId="27">
    <w:abstractNumId w:val="36"/>
  </w:num>
  <w:num w:numId="28">
    <w:abstractNumId w:val="41"/>
  </w:num>
  <w:num w:numId="29">
    <w:abstractNumId w:val="3"/>
  </w:num>
  <w:num w:numId="30">
    <w:abstractNumId w:val="7"/>
  </w:num>
  <w:num w:numId="31">
    <w:abstractNumId w:val="0"/>
  </w:num>
  <w:num w:numId="32">
    <w:abstractNumId w:val="24"/>
  </w:num>
  <w:num w:numId="33">
    <w:abstractNumId w:val="43"/>
  </w:num>
  <w:num w:numId="34">
    <w:abstractNumId w:val="34"/>
  </w:num>
  <w:num w:numId="35">
    <w:abstractNumId w:val="18"/>
  </w:num>
  <w:num w:numId="36">
    <w:abstractNumId w:val="9"/>
  </w:num>
  <w:num w:numId="37">
    <w:abstractNumId w:val="14"/>
  </w:num>
  <w:num w:numId="38">
    <w:abstractNumId w:val="21"/>
  </w:num>
  <w:num w:numId="39">
    <w:abstractNumId w:val="45"/>
  </w:num>
  <w:num w:numId="40">
    <w:abstractNumId w:val="6"/>
  </w:num>
  <w:num w:numId="41">
    <w:abstractNumId w:val="1"/>
  </w:num>
  <w:num w:numId="42">
    <w:abstractNumId w:val="5"/>
  </w:num>
  <w:num w:numId="43">
    <w:abstractNumId w:val="25"/>
  </w:num>
  <w:num w:numId="44">
    <w:abstractNumId w:val="8"/>
  </w:num>
  <w:num w:numId="45">
    <w:abstractNumId w:val="26"/>
  </w:num>
  <w:num w:numId="46">
    <w:abstractNumId w:val="40"/>
  </w:num>
  <w:num w:numId="47">
    <w:abstractNumId w:val="35"/>
  </w:num>
  <w:num w:numId="48">
    <w:abstractNumId w:val="31"/>
  </w:num>
  <w:num w:numId="49">
    <w:abstractNumId w:val="16"/>
  </w:num>
  <w:num w:numId="50">
    <w:abstractNumId w:val="1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001"/>
    <w:rsid w:val="00001FD5"/>
    <w:rsid w:val="00004BE3"/>
    <w:rsid w:val="00012122"/>
    <w:rsid w:val="00017CC8"/>
    <w:rsid w:val="00022EA4"/>
    <w:rsid w:val="00024FF6"/>
    <w:rsid w:val="00027AAD"/>
    <w:rsid w:val="000325B0"/>
    <w:rsid w:val="00034E74"/>
    <w:rsid w:val="00035C49"/>
    <w:rsid w:val="000429F7"/>
    <w:rsid w:val="00043209"/>
    <w:rsid w:val="000435B2"/>
    <w:rsid w:val="0004666E"/>
    <w:rsid w:val="00047FE6"/>
    <w:rsid w:val="00050D24"/>
    <w:rsid w:val="000576F9"/>
    <w:rsid w:val="0006063C"/>
    <w:rsid w:val="00062AEB"/>
    <w:rsid w:val="00064640"/>
    <w:rsid w:val="0007121B"/>
    <w:rsid w:val="000743A1"/>
    <w:rsid w:val="00077456"/>
    <w:rsid w:val="000840DF"/>
    <w:rsid w:val="00084562"/>
    <w:rsid w:val="00085824"/>
    <w:rsid w:val="00091E62"/>
    <w:rsid w:val="00093DC7"/>
    <w:rsid w:val="000965B3"/>
    <w:rsid w:val="000975B2"/>
    <w:rsid w:val="000A05E5"/>
    <w:rsid w:val="000A17AB"/>
    <w:rsid w:val="000A3FAB"/>
    <w:rsid w:val="000A58D3"/>
    <w:rsid w:val="000B2990"/>
    <w:rsid w:val="000B441F"/>
    <w:rsid w:val="000B4D3B"/>
    <w:rsid w:val="000B57A5"/>
    <w:rsid w:val="000B72E4"/>
    <w:rsid w:val="000B7384"/>
    <w:rsid w:val="000C168C"/>
    <w:rsid w:val="000C5398"/>
    <w:rsid w:val="000C7E9A"/>
    <w:rsid w:val="000D16A2"/>
    <w:rsid w:val="000D2F3B"/>
    <w:rsid w:val="000E009D"/>
    <w:rsid w:val="000E4D10"/>
    <w:rsid w:val="000E592D"/>
    <w:rsid w:val="000F0068"/>
    <w:rsid w:val="000F027A"/>
    <w:rsid w:val="000F2F4F"/>
    <w:rsid w:val="000F303A"/>
    <w:rsid w:val="000F4749"/>
    <w:rsid w:val="000F4A8E"/>
    <w:rsid w:val="001014C9"/>
    <w:rsid w:val="0010663B"/>
    <w:rsid w:val="001161FF"/>
    <w:rsid w:val="00117FFB"/>
    <w:rsid w:val="001211EA"/>
    <w:rsid w:val="0013135D"/>
    <w:rsid w:val="00133943"/>
    <w:rsid w:val="00133989"/>
    <w:rsid w:val="00135241"/>
    <w:rsid w:val="001439C1"/>
    <w:rsid w:val="0015090A"/>
    <w:rsid w:val="00151336"/>
    <w:rsid w:val="00161F2B"/>
    <w:rsid w:val="001644EA"/>
    <w:rsid w:val="0016723D"/>
    <w:rsid w:val="00171C45"/>
    <w:rsid w:val="00172A14"/>
    <w:rsid w:val="00173745"/>
    <w:rsid w:val="00173A6B"/>
    <w:rsid w:val="00173B5A"/>
    <w:rsid w:val="0017407C"/>
    <w:rsid w:val="001776A0"/>
    <w:rsid w:val="00180512"/>
    <w:rsid w:val="00181017"/>
    <w:rsid w:val="001833FD"/>
    <w:rsid w:val="00183FA6"/>
    <w:rsid w:val="00185F1C"/>
    <w:rsid w:val="00187C8E"/>
    <w:rsid w:val="00193073"/>
    <w:rsid w:val="001938AF"/>
    <w:rsid w:val="00193FFA"/>
    <w:rsid w:val="00196F9C"/>
    <w:rsid w:val="001A2092"/>
    <w:rsid w:val="001A487B"/>
    <w:rsid w:val="001A783C"/>
    <w:rsid w:val="001B25BB"/>
    <w:rsid w:val="001B36AB"/>
    <w:rsid w:val="001B41EB"/>
    <w:rsid w:val="001B55DE"/>
    <w:rsid w:val="001C083F"/>
    <w:rsid w:val="001C36B5"/>
    <w:rsid w:val="001C3F92"/>
    <w:rsid w:val="001C672C"/>
    <w:rsid w:val="001D55CF"/>
    <w:rsid w:val="001D56F8"/>
    <w:rsid w:val="001D6CC4"/>
    <w:rsid w:val="001F284B"/>
    <w:rsid w:val="001F4D25"/>
    <w:rsid w:val="001F5FA3"/>
    <w:rsid w:val="00201DD7"/>
    <w:rsid w:val="00202BA9"/>
    <w:rsid w:val="002129A0"/>
    <w:rsid w:val="002164A0"/>
    <w:rsid w:val="00217FF1"/>
    <w:rsid w:val="00221CEC"/>
    <w:rsid w:val="002233F0"/>
    <w:rsid w:val="0022586D"/>
    <w:rsid w:val="0022694C"/>
    <w:rsid w:val="0023396E"/>
    <w:rsid w:val="00233F75"/>
    <w:rsid w:val="002356FE"/>
    <w:rsid w:val="0025168D"/>
    <w:rsid w:val="00252DD9"/>
    <w:rsid w:val="0025682C"/>
    <w:rsid w:val="00260A72"/>
    <w:rsid w:val="00267917"/>
    <w:rsid w:val="0027148D"/>
    <w:rsid w:val="00274497"/>
    <w:rsid w:val="00276D61"/>
    <w:rsid w:val="00281241"/>
    <w:rsid w:val="00282987"/>
    <w:rsid w:val="00287D1D"/>
    <w:rsid w:val="00291726"/>
    <w:rsid w:val="00292EC4"/>
    <w:rsid w:val="002957AA"/>
    <w:rsid w:val="002A14EA"/>
    <w:rsid w:val="002A6A44"/>
    <w:rsid w:val="002A7809"/>
    <w:rsid w:val="002B4D2F"/>
    <w:rsid w:val="002C17F6"/>
    <w:rsid w:val="002C336D"/>
    <w:rsid w:val="002C3738"/>
    <w:rsid w:val="002C70F7"/>
    <w:rsid w:val="002D10D5"/>
    <w:rsid w:val="002D12BA"/>
    <w:rsid w:val="002D6B68"/>
    <w:rsid w:val="002E4569"/>
    <w:rsid w:val="002E4602"/>
    <w:rsid w:val="002F0152"/>
    <w:rsid w:val="002F11D3"/>
    <w:rsid w:val="002F2EF6"/>
    <w:rsid w:val="002F3BF8"/>
    <w:rsid w:val="00300CAA"/>
    <w:rsid w:val="00303F30"/>
    <w:rsid w:val="00304186"/>
    <w:rsid w:val="00304C52"/>
    <w:rsid w:val="00310028"/>
    <w:rsid w:val="00313E1F"/>
    <w:rsid w:val="00315A54"/>
    <w:rsid w:val="00323D61"/>
    <w:rsid w:val="00326E85"/>
    <w:rsid w:val="00327705"/>
    <w:rsid w:val="003278D6"/>
    <w:rsid w:val="0033734F"/>
    <w:rsid w:val="00337C81"/>
    <w:rsid w:val="0034421A"/>
    <w:rsid w:val="00344705"/>
    <w:rsid w:val="00344E4A"/>
    <w:rsid w:val="003475E2"/>
    <w:rsid w:val="00347C58"/>
    <w:rsid w:val="0035005E"/>
    <w:rsid w:val="00350437"/>
    <w:rsid w:val="00350805"/>
    <w:rsid w:val="00353360"/>
    <w:rsid w:val="00355C3D"/>
    <w:rsid w:val="003656E8"/>
    <w:rsid w:val="003714C8"/>
    <w:rsid w:val="00381F97"/>
    <w:rsid w:val="00382773"/>
    <w:rsid w:val="003835F0"/>
    <w:rsid w:val="0038441C"/>
    <w:rsid w:val="003848E8"/>
    <w:rsid w:val="00385ED5"/>
    <w:rsid w:val="00387BCA"/>
    <w:rsid w:val="00390AAD"/>
    <w:rsid w:val="00394AB6"/>
    <w:rsid w:val="0039717B"/>
    <w:rsid w:val="00397442"/>
    <w:rsid w:val="003976E7"/>
    <w:rsid w:val="003A46C8"/>
    <w:rsid w:val="003A5FFD"/>
    <w:rsid w:val="003B25F8"/>
    <w:rsid w:val="003C2705"/>
    <w:rsid w:val="003C5D88"/>
    <w:rsid w:val="003C7F44"/>
    <w:rsid w:val="003D2A76"/>
    <w:rsid w:val="003D3377"/>
    <w:rsid w:val="003D4C8A"/>
    <w:rsid w:val="003D6E06"/>
    <w:rsid w:val="003E11FC"/>
    <w:rsid w:val="003E2BD0"/>
    <w:rsid w:val="003F2FC0"/>
    <w:rsid w:val="003F4995"/>
    <w:rsid w:val="003F5CEA"/>
    <w:rsid w:val="003F6B2F"/>
    <w:rsid w:val="003F7500"/>
    <w:rsid w:val="003F7D82"/>
    <w:rsid w:val="00401AE2"/>
    <w:rsid w:val="00403967"/>
    <w:rsid w:val="00404771"/>
    <w:rsid w:val="00407650"/>
    <w:rsid w:val="0041076A"/>
    <w:rsid w:val="004120A4"/>
    <w:rsid w:val="00412EB1"/>
    <w:rsid w:val="004152C2"/>
    <w:rsid w:val="00415400"/>
    <w:rsid w:val="004177B7"/>
    <w:rsid w:val="00423892"/>
    <w:rsid w:val="00426F32"/>
    <w:rsid w:val="004322A1"/>
    <w:rsid w:val="00433323"/>
    <w:rsid w:val="00434351"/>
    <w:rsid w:val="0044052C"/>
    <w:rsid w:val="00440972"/>
    <w:rsid w:val="00450E2A"/>
    <w:rsid w:val="0045375E"/>
    <w:rsid w:val="00453E55"/>
    <w:rsid w:val="0045637A"/>
    <w:rsid w:val="00462EDE"/>
    <w:rsid w:val="00463C23"/>
    <w:rsid w:val="00466D3D"/>
    <w:rsid w:val="00467101"/>
    <w:rsid w:val="004671FE"/>
    <w:rsid w:val="0047295E"/>
    <w:rsid w:val="004838C8"/>
    <w:rsid w:val="004842EF"/>
    <w:rsid w:val="0048440C"/>
    <w:rsid w:val="00490802"/>
    <w:rsid w:val="00497F50"/>
    <w:rsid w:val="004A1FCC"/>
    <w:rsid w:val="004B0F2A"/>
    <w:rsid w:val="004B546C"/>
    <w:rsid w:val="004B7186"/>
    <w:rsid w:val="004B7C10"/>
    <w:rsid w:val="004C1A96"/>
    <w:rsid w:val="004C53BD"/>
    <w:rsid w:val="004C53E3"/>
    <w:rsid w:val="004D6FBE"/>
    <w:rsid w:val="004D7E23"/>
    <w:rsid w:val="004E01BE"/>
    <w:rsid w:val="004E0542"/>
    <w:rsid w:val="004E0DE1"/>
    <w:rsid w:val="004E2195"/>
    <w:rsid w:val="004E49D5"/>
    <w:rsid w:val="004F2D0A"/>
    <w:rsid w:val="004F36A2"/>
    <w:rsid w:val="004F4186"/>
    <w:rsid w:val="004F4335"/>
    <w:rsid w:val="004F46AA"/>
    <w:rsid w:val="00500CCD"/>
    <w:rsid w:val="005048D4"/>
    <w:rsid w:val="00505E0D"/>
    <w:rsid w:val="00507C44"/>
    <w:rsid w:val="00511285"/>
    <w:rsid w:val="00533AAB"/>
    <w:rsid w:val="00534603"/>
    <w:rsid w:val="0053463A"/>
    <w:rsid w:val="005407B7"/>
    <w:rsid w:val="005424EF"/>
    <w:rsid w:val="0054531A"/>
    <w:rsid w:val="0055038E"/>
    <w:rsid w:val="00550A37"/>
    <w:rsid w:val="00550B8F"/>
    <w:rsid w:val="00551111"/>
    <w:rsid w:val="00552993"/>
    <w:rsid w:val="0055361A"/>
    <w:rsid w:val="005541D8"/>
    <w:rsid w:val="00554CAA"/>
    <w:rsid w:val="00555DC0"/>
    <w:rsid w:val="00556A67"/>
    <w:rsid w:val="00556B37"/>
    <w:rsid w:val="0056043E"/>
    <w:rsid w:val="0056162F"/>
    <w:rsid w:val="00561D6F"/>
    <w:rsid w:val="0056224C"/>
    <w:rsid w:val="00562E53"/>
    <w:rsid w:val="00563455"/>
    <w:rsid w:val="00563AC8"/>
    <w:rsid w:val="005712DD"/>
    <w:rsid w:val="00576204"/>
    <w:rsid w:val="00576785"/>
    <w:rsid w:val="005817F4"/>
    <w:rsid w:val="00581F73"/>
    <w:rsid w:val="00585876"/>
    <w:rsid w:val="00587C99"/>
    <w:rsid w:val="00590ECB"/>
    <w:rsid w:val="00593BDF"/>
    <w:rsid w:val="00597EE4"/>
    <w:rsid w:val="005A1876"/>
    <w:rsid w:val="005A2A8A"/>
    <w:rsid w:val="005A672D"/>
    <w:rsid w:val="005B2FE0"/>
    <w:rsid w:val="005C47AB"/>
    <w:rsid w:val="005C61E6"/>
    <w:rsid w:val="005D1AB8"/>
    <w:rsid w:val="005D6702"/>
    <w:rsid w:val="005E2D40"/>
    <w:rsid w:val="005F165C"/>
    <w:rsid w:val="005F2EB8"/>
    <w:rsid w:val="005F524E"/>
    <w:rsid w:val="006041FC"/>
    <w:rsid w:val="00604AA5"/>
    <w:rsid w:val="00605635"/>
    <w:rsid w:val="006135BD"/>
    <w:rsid w:val="00627D13"/>
    <w:rsid w:val="00632AF3"/>
    <w:rsid w:val="00635157"/>
    <w:rsid w:val="006371CE"/>
    <w:rsid w:val="006415B0"/>
    <w:rsid w:val="006441D5"/>
    <w:rsid w:val="006526EA"/>
    <w:rsid w:val="00652CF9"/>
    <w:rsid w:val="00653674"/>
    <w:rsid w:val="00654376"/>
    <w:rsid w:val="00655764"/>
    <w:rsid w:val="00662764"/>
    <w:rsid w:val="00662F0E"/>
    <w:rsid w:val="00666A90"/>
    <w:rsid w:val="00671980"/>
    <w:rsid w:val="00671B05"/>
    <w:rsid w:val="00672660"/>
    <w:rsid w:val="006748C4"/>
    <w:rsid w:val="006750B1"/>
    <w:rsid w:val="00675642"/>
    <w:rsid w:val="00675ECA"/>
    <w:rsid w:val="00682EBA"/>
    <w:rsid w:val="00683318"/>
    <w:rsid w:val="006869A6"/>
    <w:rsid w:val="00687C6B"/>
    <w:rsid w:val="006909CF"/>
    <w:rsid w:val="006A1E7F"/>
    <w:rsid w:val="006B5293"/>
    <w:rsid w:val="006B58CC"/>
    <w:rsid w:val="006B7314"/>
    <w:rsid w:val="006C676C"/>
    <w:rsid w:val="006C7886"/>
    <w:rsid w:val="006E4ADA"/>
    <w:rsid w:val="006F0BBA"/>
    <w:rsid w:val="006F0ED2"/>
    <w:rsid w:val="006F2820"/>
    <w:rsid w:val="006F534E"/>
    <w:rsid w:val="007035B9"/>
    <w:rsid w:val="00703AD4"/>
    <w:rsid w:val="00707ABB"/>
    <w:rsid w:val="00710840"/>
    <w:rsid w:val="00715F1E"/>
    <w:rsid w:val="007177BC"/>
    <w:rsid w:val="00722E3D"/>
    <w:rsid w:val="00722F51"/>
    <w:rsid w:val="00725C4B"/>
    <w:rsid w:val="00735355"/>
    <w:rsid w:val="00735B59"/>
    <w:rsid w:val="00735CF9"/>
    <w:rsid w:val="00744A85"/>
    <w:rsid w:val="00746C4D"/>
    <w:rsid w:val="007507C8"/>
    <w:rsid w:val="007528C6"/>
    <w:rsid w:val="00754948"/>
    <w:rsid w:val="0075766B"/>
    <w:rsid w:val="007621E0"/>
    <w:rsid w:val="00762B3A"/>
    <w:rsid w:val="0076355D"/>
    <w:rsid w:val="00764533"/>
    <w:rsid w:val="0077231E"/>
    <w:rsid w:val="007723F7"/>
    <w:rsid w:val="00774613"/>
    <w:rsid w:val="00783C9E"/>
    <w:rsid w:val="00787895"/>
    <w:rsid w:val="00790979"/>
    <w:rsid w:val="00791F20"/>
    <w:rsid w:val="00797FD9"/>
    <w:rsid w:val="007A319C"/>
    <w:rsid w:val="007A3DF2"/>
    <w:rsid w:val="007B1275"/>
    <w:rsid w:val="007B3C16"/>
    <w:rsid w:val="007B432B"/>
    <w:rsid w:val="007B4488"/>
    <w:rsid w:val="007B453F"/>
    <w:rsid w:val="007B6449"/>
    <w:rsid w:val="007B6862"/>
    <w:rsid w:val="007B7784"/>
    <w:rsid w:val="007C270E"/>
    <w:rsid w:val="007C2F62"/>
    <w:rsid w:val="007C3E00"/>
    <w:rsid w:val="007D234E"/>
    <w:rsid w:val="007D5343"/>
    <w:rsid w:val="007D65F5"/>
    <w:rsid w:val="007D73D6"/>
    <w:rsid w:val="007E600C"/>
    <w:rsid w:val="007E6D92"/>
    <w:rsid w:val="007F0984"/>
    <w:rsid w:val="007F15E9"/>
    <w:rsid w:val="00802017"/>
    <w:rsid w:val="008023C9"/>
    <w:rsid w:val="00804FE6"/>
    <w:rsid w:val="008057B7"/>
    <w:rsid w:val="0080650D"/>
    <w:rsid w:val="008117C3"/>
    <w:rsid w:val="008126E9"/>
    <w:rsid w:val="00813F6E"/>
    <w:rsid w:val="008140E5"/>
    <w:rsid w:val="00817DD4"/>
    <w:rsid w:val="00824848"/>
    <w:rsid w:val="0082497B"/>
    <w:rsid w:val="00832540"/>
    <w:rsid w:val="00837822"/>
    <w:rsid w:val="0084082B"/>
    <w:rsid w:val="00841F05"/>
    <w:rsid w:val="0084540A"/>
    <w:rsid w:val="00855F03"/>
    <w:rsid w:val="00857A04"/>
    <w:rsid w:val="00857B21"/>
    <w:rsid w:val="00860B9B"/>
    <w:rsid w:val="008636F6"/>
    <w:rsid w:val="008647AC"/>
    <w:rsid w:val="00865BE3"/>
    <w:rsid w:val="00866324"/>
    <w:rsid w:val="0087236A"/>
    <w:rsid w:val="0087364B"/>
    <w:rsid w:val="008747A4"/>
    <w:rsid w:val="008749F0"/>
    <w:rsid w:val="00877C30"/>
    <w:rsid w:val="00881CE4"/>
    <w:rsid w:val="00882796"/>
    <w:rsid w:val="00883D1A"/>
    <w:rsid w:val="00883FB7"/>
    <w:rsid w:val="00884429"/>
    <w:rsid w:val="00886DA8"/>
    <w:rsid w:val="00893734"/>
    <w:rsid w:val="00895077"/>
    <w:rsid w:val="0089519E"/>
    <w:rsid w:val="00897311"/>
    <w:rsid w:val="008A138A"/>
    <w:rsid w:val="008A2803"/>
    <w:rsid w:val="008A5019"/>
    <w:rsid w:val="008A67BA"/>
    <w:rsid w:val="008B6335"/>
    <w:rsid w:val="008B7B87"/>
    <w:rsid w:val="008D2846"/>
    <w:rsid w:val="008D79A3"/>
    <w:rsid w:val="008E1B57"/>
    <w:rsid w:val="008E28F1"/>
    <w:rsid w:val="008E6568"/>
    <w:rsid w:val="008F16FA"/>
    <w:rsid w:val="008F2594"/>
    <w:rsid w:val="008F2BAD"/>
    <w:rsid w:val="008F6520"/>
    <w:rsid w:val="008F65F9"/>
    <w:rsid w:val="008F7593"/>
    <w:rsid w:val="00901963"/>
    <w:rsid w:val="00902667"/>
    <w:rsid w:val="00903C2E"/>
    <w:rsid w:val="00907C3B"/>
    <w:rsid w:val="00911A9D"/>
    <w:rsid w:val="00915181"/>
    <w:rsid w:val="009172CB"/>
    <w:rsid w:val="009229F7"/>
    <w:rsid w:val="00923C1B"/>
    <w:rsid w:val="009247A5"/>
    <w:rsid w:val="009327B5"/>
    <w:rsid w:val="00940AFB"/>
    <w:rsid w:val="009431EF"/>
    <w:rsid w:val="00946A88"/>
    <w:rsid w:val="00947A8F"/>
    <w:rsid w:val="00950296"/>
    <w:rsid w:val="00954EA2"/>
    <w:rsid w:val="00955DD6"/>
    <w:rsid w:val="0096044C"/>
    <w:rsid w:val="0096231A"/>
    <w:rsid w:val="009646A3"/>
    <w:rsid w:val="00965310"/>
    <w:rsid w:val="00970709"/>
    <w:rsid w:val="009730D0"/>
    <w:rsid w:val="00975C65"/>
    <w:rsid w:val="009805A9"/>
    <w:rsid w:val="00982ACD"/>
    <w:rsid w:val="00983000"/>
    <w:rsid w:val="009850BC"/>
    <w:rsid w:val="009908F3"/>
    <w:rsid w:val="00991913"/>
    <w:rsid w:val="00992DEE"/>
    <w:rsid w:val="009936D1"/>
    <w:rsid w:val="00995268"/>
    <w:rsid w:val="00996CC8"/>
    <w:rsid w:val="009A00E5"/>
    <w:rsid w:val="009A2167"/>
    <w:rsid w:val="009A50EB"/>
    <w:rsid w:val="009A51B1"/>
    <w:rsid w:val="009B3C2B"/>
    <w:rsid w:val="009C0783"/>
    <w:rsid w:val="009C0D1A"/>
    <w:rsid w:val="009C4364"/>
    <w:rsid w:val="009C55D5"/>
    <w:rsid w:val="009D4AFF"/>
    <w:rsid w:val="009E7BF4"/>
    <w:rsid w:val="009F1FDB"/>
    <w:rsid w:val="009F3F85"/>
    <w:rsid w:val="009F4252"/>
    <w:rsid w:val="00A01337"/>
    <w:rsid w:val="00A031B4"/>
    <w:rsid w:val="00A03544"/>
    <w:rsid w:val="00A04460"/>
    <w:rsid w:val="00A0628A"/>
    <w:rsid w:val="00A1286C"/>
    <w:rsid w:val="00A15605"/>
    <w:rsid w:val="00A169F8"/>
    <w:rsid w:val="00A2029E"/>
    <w:rsid w:val="00A255B1"/>
    <w:rsid w:val="00A332AE"/>
    <w:rsid w:val="00A33CB4"/>
    <w:rsid w:val="00A419BA"/>
    <w:rsid w:val="00A43309"/>
    <w:rsid w:val="00A4458D"/>
    <w:rsid w:val="00A44F4D"/>
    <w:rsid w:val="00A46CCF"/>
    <w:rsid w:val="00A51691"/>
    <w:rsid w:val="00A51728"/>
    <w:rsid w:val="00A51E96"/>
    <w:rsid w:val="00A53F61"/>
    <w:rsid w:val="00A55FD1"/>
    <w:rsid w:val="00A609BE"/>
    <w:rsid w:val="00A63B92"/>
    <w:rsid w:val="00A65238"/>
    <w:rsid w:val="00A65A1A"/>
    <w:rsid w:val="00A73317"/>
    <w:rsid w:val="00A73E42"/>
    <w:rsid w:val="00A745DE"/>
    <w:rsid w:val="00A7611B"/>
    <w:rsid w:val="00A8264B"/>
    <w:rsid w:val="00A84DFF"/>
    <w:rsid w:val="00A85CB4"/>
    <w:rsid w:val="00A8728E"/>
    <w:rsid w:val="00A91029"/>
    <w:rsid w:val="00A915BD"/>
    <w:rsid w:val="00A94A6F"/>
    <w:rsid w:val="00A94F00"/>
    <w:rsid w:val="00A9618B"/>
    <w:rsid w:val="00AA074E"/>
    <w:rsid w:val="00AA1560"/>
    <w:rsid w:val="00AA5149"/>
    <w:rsid w:val="00AA6919"/>
    <w:rsid w:val="00AA71D6"/>
    <w:rsid w:val="00AB3084"/>
    <w:rsid w:val="00AB3869"/>
    <w:rsid w:val="00AB7BE5"/>
    <w:rsid w:val="00AC4C52"/>
    <w:rsid w:val="00AC56C1"/>
    <w:rsid w:val="00AC78EC"/>
    <w:rsid w:val="00AC7B5F"/>
    <w:rsid w:val="00AD0547"/>
    <w:rsid w:val="00AE02E8"/>
    <w:rsid w:val="00AE2432"/>
    <w:rsid w:val="00AF7080"/>
    <w:rsid w:val="00B04393"/>
    <w:rsid w:val="00B11CF7"/>
    <w:rsid w:val="00B1280C"/>
    <w:rsid w:val="00B1305E"/>
    <w:rsid w:val="00B142A6"/>
    <w:rsid w:val="00B1484F"/>
    <w:rsid w:val="00B164EF"/>
    <w:rsid w:val="00B22FA1"/>
    <w:rsid w:val="00B237CD"/>
    <w:rsid w:val="00B2676A"/>
    <w:rsid w:val="00B2746C"/>
    <w:rsid w:val="00B31EEA"/>
    <w:rsid w:val="00B31F90"/>
    <w:rsid w:val="00B32D7C"/>
    <w:rsid w:val="00B342B6"/>
    <w:rsid w:val="00B34738"/>
    <w:rsid w:val="00B34CD9"/>
    <w:rsid w:val="00B35D98"/>
    <w:rsid w:val="00B3711D"/>
    <w:rsid w:val="00B43001"/>
    <w:rsid w:val="00B46FF4"/>
    <w:rsid w:val="00B51029"/>
    <w:rsid w:val="00B54D53"/>
    <w:rsid w:val="00B6538B"/>
    <w:rsid w:val="00B66E64"/>
    <w:rsid w:val="00B717EB"/>
    <w:rsid w:val="00B7200B"/>
    <w:rsid w:val="00B73E7C"/>
    <w:rsid w:val="00B747A0"/>
    <w:rsid w:val="00B7598F"/>
    <w:rsid w:val="00B75F98"/>
    <w:rsid w:val="00B80E3D"/>
    <w:rsid w:val="00B84E9E"/>
    <w:rsid w:val="00B9015E"/>
    <w:rsid w:val="00B908E5"/>
    <w:rsid w:val="00B90B1A"/>
    <w:rsid w:val="00B921F7"/>
    <w:rsid w:val="00B92540"/>
    <w:rsid w:val="00B92941"/>
    <w:rsid w:val="00B94C98"/>
    <w:rsid w:val="00BB11DC"/>
    <w:rsid w:val="00BB16FC"/>
    <w:rsid w:val="00BB1AE5"/>
    <w:rsid w:val="00BB3995"/>
    <w:rsid w:val="00BB4E00"/>
    <w:rsid w:val="00BB6E78"/>
    <w:rsid w:val="00BB70E5"/>
    <w:rsid w:val="00BB7E3F"/>
    <w:rsid w:val="00BC2324"/>
    <w:rsid w:val="00BC31D9"/>
    <w:rsid w:val="00BC3C22"/>
    <w:rsid w:val="00BC4D89"/>
    <w:rsid w:val="00BC6CB6"/>
    <w:rsid w:val="00BD7D18"/>
    <w:rsid w:val="00BF1BF5"/>
    <w:rsid w:val="00BF4CAC"/>
    <w:rsid w:val="00BF56DA"/>
    <w:rsid w:val="00BF5AEC"/>
    <w:rsid w:val="00BF77BE"/>
    <w:rsid w:val="00C02869"/>
    <w:rsid w:val="00C05156"/>
    <w:rsid w:val="00C06461"/>
    <w:rsid w:val="00C10167"/>
    <w:rsid w:val="00C11ACB"/>
    <w:rsid w:val="00C131B5"/>
    <w:rsid w:val="00C1599B"/>
    <w:rsid w:val="00C23987"/>
    <w:rsid w:val="00C25681"/>
    <w:rsid w:val="00C27774"/>
    <w:rsid w:val="00C32654"/>
    <w:rsid w:val="00C336DA"/>
    <w:rsid w:val="00C3514A"/>
    <w:rsid w:val="00C3690E"/>
    <w:rsid w:val="00C44DA8"/>
    <w:rsid w:val="00C45111"/>
    <w:rsid w:val="00C46437"/>
    <w:rsid w:val="00C534C9"/>
    <w:rsid w:val="00C56CB1"/>
    <w:rsid w:val="00C60288"/>
    <w:rsid w:val="00C618D0"/>
    <w:rsid w:val="00C6588B"/>
    <w:rsid w:val="00C67034"/>
    <w:rsid w:val="00C67326"/>
    <w:rsid w:val="00C70C32"/>
    <w:rsid w:val="00C7136D"/>
    <w:rsid w:val="00C720ED"/>
    <w:rsid w:val="00C74B2A"/>
    <w:rsid w:val="00C756C5"/>
    <w:rsid w:val="00C80774"/>
    <w:rsid w:val="00C80917"/>
    <w:rsid w:val="00C8138C"/>
    <w:rsid w:val="00C96A85"/>
    <w:rsid w:val="00CA20F8"/>
    <w:rsid w:val="00CA40A4"/>
    <w:rsid w:val="00CA76BB"/>
    <w:rsid w:val="00CB0A24"/>
    <w:rsid w:val="00CB2123"/>
    <w:rsid w:val="00CB33D3"/>
    <w:rsid w:val="00CC0540"/>
    <w:rsid w:val="00CC132A"/>
    <w:rsid w:val="00CC1B25"/>
    <w:rsid w:val="00CC2C4B"/>
    <w:rsid w:val="00CC7986"/>
    <w:rsid w:val="00CD2D1C"/>
    <w:rsid w:val="00CD35E7"/>
    <w:rsid w:val="00CD558C"/>
    <w:rsid w:val="00CD5FDE"/>
    <w:rsid w:val="00CD5FE8"/>
    <w:rsid w:val="00CD5FEB"/>
    <w:rsid w:val="00CE112E"/>
    <w:rsid w:val="00CE63FB"/>
    <w:rsid w:val="00CE6F44"/>
    <w:rsid w:val="00CF1232"/>
    <w:rsid w:val="00CF13D6"/>
    <w:rsid w:val="00CF17D9"/>
    <w:rsid w:val="00CF26FF"/>
    <w:rsid w:val="00CF3042"/>
    <w:rsid w:val="00CF4D2D"/>
    <w:rsid w:val="00CF6143"/>
    <w:rsid w:val="00CF6CB5"/>
    <w:rsid w:val="00D018C7"/>
    <w:rsid w:val="00D04DC2"/>
    <w:rsid w:val="00D056D0"/>
    <w:rsid w:val="00D2143A"/>
    <w:rsid w:val="00D21A23"/>
    <w:rsid w:val="00D23CB9"/>
    <w:rsid w:val="00D2443D"/>
    <w:rsid w:val="00D310CE"/>
    <w:rsid w:val="00D31169"/>
    <w:rsid w:val="00D33660"/>
    <w:rsid w:val="00D36FBE"/>
    <w:rsid w:val="00D371FF"/>
    <w:rsid w:val="00D40062"/>
    <w:rsid w:val="00D41ED1"/>
    <w:rsid w:val="00D42F16"/>
    <w:rsid w:val="00D46341"/>
    <w:rsid w:val="00D46C38"/>
    <w:rsid w:val="00D46F4F"/>
    <w:rsid w:val="00D52497"/>
    <w:rsid w:val="00D52F1C"/>
    <w:rsid w:val="00D539D2"/>
    <w:rsid w:val="00D53D7A"/>
    <w:rsid w:val="00D5763F"/>
    <w:rsid w:val="00D63F83"/>
    <w:rsid w:val="00D66448"/>
    <w:rsid w:val="00D67A5C"/>
    <w:rsid w:val="00D7039C"/>
    <w:rsid w:val="00D70AB2"/>
    <w:rsid w:val="00D73794"/>
    <w:rsid w:val="00D73A86"/>
    <w:rsid w:val="00D76647"/>
    <w:rsid w:val="00D8172D"/>
    <w:rsid w:val="00D83867"/>
    <w:rsid w:val="00D83B80"/>
    <w:rsid w:val="00D91B92"/>
    <w:rsid w:val="00D95A7A"/>
    <w:rsid w:val="00DA0AA2"/>
    <w:rsid w:val="00DA0AEF"/>
    <w:rsid w:val="00DA4810"/>
    <w:rsid w:val="00DA7F39"/>
    <w:rsid w:val="00DB2A64"/>
    <w:rsid w:val="00DB5E72"/>
    <w:rsid w:val="00DB745E"/>
    <w:rsid w:val="00DC10C4"/>
    <w:rsid w:val="00DC37C4"/>
    <w:rsid w:val="00DD0266"/>
    <w:rsid w:val="00DD0E82"/>
    <w:rsid w:val="00DD1CA4"/>
    <w:rsid w:val="00DD4610"/>
    <w:rsid w:val="00DD6422"/>
    <w:rsid w:val="00DE61A4"/>
    <w:rsid w:val="00DE6B9C"/>
    <w:rsid w:val="00DF23CD"/>
    <w:rsid w:val="00DF2ACB"/>
    <w:rsid w:val="00DF3A7C"/>
    <w:rsid w:val="00DF3D61"/>
    <w:rsid w:val="00DF58A8"/>
    <w:rsid w:val="00DF7455"/>
    <w:rsid w:val="00DF798D"/>
    <w:rsid w:val="00E0194B"/>
    <w:rsid w:val="00E0313A"/>
    <w:rsid w:val="00E04854"/>
    <w:rsid w:val="00E051D1"/>
    <w:rsid w:val="00E057EE"/>
    <w:rsid w:val="00E076F1"/>
    <w:rsid w:val="00E12405"/>
    <w:rsid w:val="00E12E52"/>
    <w:rsid w:val="00E16BC8"/>
    <w:rsid w:val="00E22868"/>
    <w:rsid w:val="00E228AE"/>
    <w:rsid w:val="00E22E31"/>
    <w:rsid w:val="00E23C59"/>
    <w:rsid w:val="00E273EA"/>
    <w:rsid w:val="00E27D1F"/>
    <w:rsid w:val="00E30285"/>
    <w:rsid w:val="00E32D49"/>
    <w:rsid w:val="00E35621"/>
    <w:rsid w:val="00E3583A"/>
    <w:rsid w:val="00E36754"/>
    <w:rsid w:val="00E4181F"/>
    <w:rsid w:val="00E4191F"/>
    <w:rsid w:val="00E41D4B"/>
    <w:rsid w:val="00E44A64"/>
    <w:rsid w:val="00E47279"/>
    <w:rsid w:val="00E50496"/>
    <w:rsid w:val="00E51213"/>
    <w:rsid w:val="00E54CDA"/>
    <w:rsid w:val="00E64474"/>
    <w:rsid w:val="00E70CD6"/>
    <w:rsid w:val="00E713F8"/>
    <w:rsid w:val="00E810E5"/>
    <w:rsid w:val="00E843CF"/>
    <w:rsid w:val="00E84DF1"/>
    <w:rsid w:val="00E86747"/>
    <w:rsid w:val="00E868FA"/>
    <w:rsid w:val="00E87089"/>
    <w:rsid w:val="00E94E81"/>
    <w:rsid w:val="00EA75C7"/>
    <w:rsid w:val="00EB2C73"/>
    <w:rsid w:val="00EB43DF"/>
    <w:rsid w:val="00EB7CF0"/>
    <w:rsid w:val="00EC519F"/>
    <w:rsid w:val="00EC6BB6"/>
    <w:rsid w:val="00ED42D5"/>
    <w:rsid w:val="00ED559E"/>
    <w:rsid w:val="00ED71DE"/>
    <w:rsid w:val="00EE1CAF"/>
    <w:rsid w:val="00EF1666"/>
    <w:rsid w:val="00EF20FB"/>
    <w:rsid w:val="00EF7E5A"/>
    <w:rsid w:val="00F01D19"/>
    <w:rsid w:val="00F01DCD"/>
    <w:rsid w:val="00F0793D"/>
    <w:rsid w:val="00F159C5"/>
    <w:rsid w:val="00F15DAC"/>
    <w:rsid w:val="00F17B82"/>
    <w:rsid w:val="00F25AB6"/>
    <w:rsid w:val="00F32D8D"/>
    <w:rsid w:val="00F33407"/>
    <w:rsid w:val="00F35BD9"/>
    <w:rsid w:val="00F42BB5"/>
    <w:rsid w:val="00F44487"/>
    <w:rsid w:val="00F4777E"/>
    <w:rsid w:val="00F61391"/>
    <w:rsid w:val="00F618D9"/>
    <w:rsid w:val="00F62831"/>
    <w:rsid w:val="00F634E4"/>
    <w:rsid w:val="00F6646F"/>
    <w:rsid w:val="00F7251F"/>
    <w:rsid w:val="00F81B67"/>
    <w:rsid w:val="00F82D41"/>
    <w:rsid w:val="00F837F6"/>
    <w:rsid w:val="00F84E1E"/>
    <w:rsid w:val="00F8516B"/>
    <w:rsid w:val="00F86168"/>
    <w:rsid w:val="00F86D58"/>
    <w:rsid w:val="00F86F83"/>
    <w:rsid w:val="00F9081D"/>
    <w:rsid w:val="00F91928"/>
    <w:rsid w:val="00F9400D"/>
    <w:rsid w:val="00F968AF"/>
    <w:rsid w:val="00F97E17"/>
    <w:rsid w:val="00FA4E21"/>
    <w:rsid w:val="00FA5B60"/>
    <w:rsid w:val="00FA6DD7"/>
    <w:rsid w:val="00FA7F54"/>
    <w:rsid w:val="00FB080F"/>
    <w:rsid w:val="00FB2D52"/>
    <w:rsid w:val="00FB3FA0"/>
    <w:rsid w:val="00FB465D"/>
    <w:rsid w:val="00FC613C"/>
    <w:rsid w:val="00FD00ED"/>
    <w:rsid w:val="00FD022D"/>
    <w:rsid w:val="00FD0B1C"/>
    <w:rsid w:val="00FD1BEF"/>
    <w:rsid w:val="00FD39DA"/>
    <w:rsid w:val="00FD4EB5"/>
    <w:rsid w:val="00FD64B2"/>
    <w:rsid w:val="00FD7686"/>
    <w:rsid w:val="00FE2C33"/>
    <w:rsid w:val="00FE5835"/>
    <w:rsid w:val="00FE5D9A"/>
    <w:rsid w:val="00FF5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D2FAF"/>
  <w15:chartTrackingRefBased/>
  <w15:docId w15:val="{DE880B03-7057-40F2-8F6F-4112F547A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34CD9"/>
    <w:pPr>
      <w:numPr>
        <w:numId w:val="1"/>
      </w:num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D6E0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D6E0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6E0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6E0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6E0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6E0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6E0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6E0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F750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34CD9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6E0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6E0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6E0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6E0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7F54"/>
    <w:pPr>
      <w:spacing w:after="0" w:line="240" w:lineRule="auto"/>
    </w:pPr>
    <w:rPr>
      <w:rFonts w:ascii="Tahoma" w:eastAsia="Calibri" w:hAnsi="Tahoma" w:cs="Tahoma"/>
      <w:sz w:val="16"/>
      <w:szCs w:val="16"/>
      <w:lang w:val="id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7F54"/>
    <w:rPr>
      <w:rFonts w:ascii="Tahoma" w:eastAsia="Calibri" w:hAnsi="Tahoma" w:cs="Tahoma"/>
      <w:sz w:val="16"/>
      <w:szCs w:val="16"/>
      <w:lang w:val="id-ID"/>
    </w:rPr>
  </w:style>
  <w:style w:type="paragraph" w:styleId="NoSpacing">
    <w:name w:val="No Spacing"/>
    <w:uiPriority w:val="1"/>
    <w:qFormat/>
    <w:rsid w:val="00FA7F54"/>
    <w:pPr>
      <w:spacing w:after="0" w:line="240" w:lineRule="auto"/>
    </w:pPr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59"/>
    <w:rsid w:val="008747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15E9"/>
  </w:style>
  <w:style w:type="paragraph" w:styleId="Footer">
    <w:name w:val="footer"/>
    <w:basedOn w:val="Normal"/>
    <w:link w:val="Foot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15E9"/>
  </w:style>
  <w:style w:type="paragraph" w:customStyle="1" w:styleId="Default">
    <w:name w:val="Default"/>
    <w:rsid w:val="00BF5AE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id-ID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E600C"/>
  </w:style>
  <w:style w:type="paragraph" w:styleId="Caption">
    <w:name w:val="caption"/>
    <w:basedOn w:val="Normal"/>
    <w:next w:val="Normal"/>
    <w:uiPriority w:val="35"/>
    <w:unhideWhenUsed/>
    <w:qFormat/>
    <w:rsid w:val="003500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Judul">
    <w:name w:val="Judul"/>
    <w:basedOn w:val="Normal"/>
    <w:link w:val="JudulChar"/>
    <w:qFormat/>
    <w:rsid w:val="00B237CD"/>
    <w:pPr>
      <w:spacing w:after="0" w:line="36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b-Judul">
    <w:name w:val="Sub-Judul"/>
    <w:basedOn w:val="ListParagraph"/>
    <w:link w:val="Sub-JudulChar"/>
    <w:qFormat/>
    <w:rsid w:val="00B237CD"/>
    <w:pPr>
      <w:numPr>
        <w:ilvl w:val="1"/>
        <w:numId w:val="5"/>
      </w:numPr>
      <w:spacing w:line="360" w:lineRule="auto"/>
      <w:ind w:left="36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JudulChar">
    <w:name w:val="Judul Char"/>
    <w:basedOn w:val="DefaultParagraphFont"/>
    <w:link w:val="Judul"/>
    <w:rsid w:val="00B237CD"/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per-Sub-Judul">
    <w:name w:val="Super-Sub-Judul"/>
    <w:basedOn w:val="ListParagraph"/>
    <w:link w:val="Super-Sub-JudulChar"/>
    <w:qFormat/>
    <w:rsid w:val="00B237CD"/>
    <w:pPr>
      <w:numPr>
        <w:ilvl w:val="2"/>
        <w:numId w:val="5"/>
      </w:numPr>
      <w:spacing w:line="360" w:lineRule="auto"/>
      <w:ind w:left="72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-JudulChar">
    <w:name w:val="Sub-Judul Char"/>
    <w:basedOn w:val="ListParagraphChar"/>
    <w:link w:val="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Sub-Super-Sub-Judul">
    <w:name w:val="Sub-Super-Sub-Judul"/>
    <w:basedOn w:val="ListParagraph"/>
    <w:link w:val="Sub-Super-Sub-JudulChar"/>
    <w:qFormat/>
    <w:rsid w:val="00B237CD"/>
    <w:pPr>
      <w:numPr>
        <w:ilvl w:val="3"/>
        <w:numId w:val="2"/>
      </w:numPr>
      <w:spacing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per-Sub-JudulChar">
    <w:name w:val="Super-Sub-Judul Char"/>
    <w:basedOn w:val="ListParagraphChar"/>
    <w:link w:val="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Zub-Zuper-Zub-Judul2">
    <w:name w:val="Zub-Zuper-Zub-Judul2"/>
    <w:basedOn w:val="ListParagraph"/>
    <w:link w:val="Zub-Zuper-Zub-Judul2Char"/>
    <w:qFormat/>
    <w:rsid w:val="00B237CD"/>
    <w:pPr>
      <w:numPr>
        <w:ilvl w:val="3"/>
        <w:numId w:val="5"/>
      </w:numPr>
      <w:tabs>
        <w:tab w:val="left" w:pos="360"/>
      </w:tabs>
      <w:spacing w:line="360" w:lineRule="auto"/>
      <w:ind w:left="1080"/>
      <w:jc w:val="both"/>
    </w:pPr>
    <w:rPr>
      <w:rFonts w:ascii="Times New Roman" w:hAnsi="Times New Roman" w:cs="Times New Roman"/>
      <w:b/>
      <w:i/>
      <w:iCs/>
      <w:sz w:val="24"/>
    </w:rPr>
  </w:style>
  <w:style w:type="character" w:customStyle="1" w:styleId="Sub-Super-Sub-JudulChar">
    <w:name w:val="Sub-Super-Sub-Judul Char"/>
    <w:basedOn w:val="ListParagraphChar"/>
    <w:link w:val="Sub-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Zub-Zuper-Zub-Judul2Char">
    <w:name w:val="Zub-Zuper-Zub-Judul2 Char"/>
    <w:basedOn w:val="ListParagraphChar"/>
    <w:link w:val="Zub-Zuper-Zub-Judul2"/>
    <w:rsid w:val="00B237CD"/>
    <w:rPr>
      <w:rFonts w:ascii="Times New Roman" w:hAnsi="Times New Roman" w:cs="Times New Roman"/>
      <w:b/>
      <w:i/>
      <w:i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8F2BA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F2BA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F2BA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F2BA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8F2BAD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DE61A4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2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8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0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7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9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2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png"/><Relationship Id="rId39" Type="http://schemas.openxmlformats.org/officeDocument/2006/relationships/image" Target="media/image32.emf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5.emf"/><Relationship Id="rId47" Type="http://schemas.openxmlformats.org/officeDocument/2006/relationships/image" Target="media/image39.png"/><Relationship Id="rId50" Type="http://schemas.openxmlformats.org/officeDocument/2006/relationships/image" Target="media/image40.png"/><Relationship Id="rId55" Type="http://schemas.openxmlformats.org/officeDocument/2006/relationships/footer" Target="footer3.xml"/><Relationship Id="rId63" Type="http://schemas.openxmlformats.org/officeDocument/2006/relationships/header" Target="header6.xml"/><Relationship Id="rId68" Type="http://schemas.openxmlformats.org/officeDocument/2006/relationships/image" Target="media/image48.png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package" Target="embeddings/Microsoft_Visio_Drawing.vsdx"/><Relationship Id="rId53" Type="http://schemas.openxmlformats.org/officeDocument/2006/relationships/image" Target="media/image41.png"/><Relationship Id="rId58" Type="http://schemas.openxmlformats.org/officeDocument/2006/relationships/header" Target="header4.xml"/><Relationship Id="rId66" Type="http://schemas.openxmlformats.org/officeDocument/2006/relationships/image" Target="media/image46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footer" Target="footer1.xml"/><Relationship Id="rId57" Type="http://schemas.openxmlformats.org/officeDocument/2006/relationships/image" Target="media/image43.png"/><Relationship Id="rId61" Type="http://schemas.openxmlformats.org/officeDocument/2006/relationships/header" Target="header5.xml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emf"/><Relationship Id="rId44" Type="http://schemas.openxmlformats.org/officeDocument/2006/relationships/image" Target="media/image37.emf"/><Relationship Id="rId52" Type="http://schemas.openxmlformats.org/officeDocument/2006/relationships/footer" Target="footer2.xml"/><Relationship Id="rId60" Type="http://schemas.openxmlformats.org/officeDocument/2006/relationships/image" Target="media/image44.png"/><Relationship Id="rId65" Type="http://schemas.openxmlformats.org/officeDocument/2006/relationships/image" Target="media/image4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image" Target="media/image36.emf"/><Relationship Id="rId48" Type="http://schemas.openxmlformats.org/officeDocument/2006/relationships/header" Target="header1.xml"/><Relationship Id="rId56" Type="http://schemas.openxmlformats.org/officeDocument/2006/relationships/image" Target="media/image42.png"/><Relationship Id="rId64" Type="http://schemas.openxmlformats.org/officeDocument/2006/relationships/footer" Target="footer6.xml"/><Relationship Id="rId69" Type="http://schemas.openxmlformats.org/officeDocument/2006/relationships/header" Target="header7.xml"/><Relationship Id="rId8" Type="http://schemas.openxmlformats.org/officeDocument/2006/relationships/image" Target="media/image1.png"/><Relationship Id="rId51" Type="http://schemas.openxmlformats.org/officeDocument/2006/relationships/header" Target="header2.xml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59" Type="http://schemas.openxmlformats.org/officeDocument/2006/relationships/footer" Target="footer4.xml"/><Relationship Id="rId67" Type="http://schemas.openxmlformats.org/officeDocument/2006/relationships/image" Target="media/image47.png"/><Relationship Id="rId20" Type="http://schemas.openxmlformats.org/officeDocument/2006/relationships/image" Target="media/image13.png"/><Relationship Id="rId41" Type="http://schemas.openxmlformats.org/officeDocument/2006/relationships/image" Target="media/image34.emf"/><Relationship Id="rId54" Type="http://schemas.openxmlformats.org/officeDocument/2006/relationships/header" Target="header3.xml"/><Relationship Id="rId62" Type="http://schemas.openxmlformats.org/officeDocument/2006/relationships/footer" Target="footer5.xml"/><Relationship Id="rId70" Type="http://schemas.openxmlformats.org/officeDocument/2006/relationships/footer" Target="footer7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769DA0-0D76-438E-ACB5-CC377457B3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4</TotalTime>
  <Pages>48</Pages>
  <Words>4260</Words>
  <Characters>24288</Characters>
  <Application>Microsoft Office Word</Application>
  <DocSecurity>0</DocSecurity>
  <Lines>202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8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u Azhari</dc:creator>
  <cp:keywords/>
  <dc:description/>
  <cp:lastModifiedBy>kurnia sandi</cp:lastModifiedBy>
  <cp:revision>245</cp:revision>
  <cp:lastPrinted>2019-01-30T20:08:00Z</cp:lastPrinted>
  <dcterms:created xsi:type="dcterms:W3CDTF">2019-01-03T11:24:00Z</dcterms:created>
  <dcterms:modified xsi:type="dcterms:W3CDTF">2019-07-08T13:49:00Z</dcterms:modified>
</cp:coreProperties>
</file>